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7D7BAD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3CFE850C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0B42F81A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2334AFA6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3743419B" w14:textId="77777777" w:rsidR="00CF263D" w:rsidRDefault="00987550">
      <w:pPr>
        <w:jc w:val="center"/>
        <w:rPr>
          <w:color w:val="000000" w:themeColor="text1"/>
          <w:sz w:val="56"/>
        </w:rPr>
      </w:pPr>
      <w:r>
        <w:rPr>
          <w:color w:val="000000" w:themeColor="text1"/>
          <w:sz w:val="56"/>
        </w:rPr>
        <w:fldChar w:fldCharType="begin"/>
      </w:r>
      <w:r>
        <w:rPr>
          <w:color w:val="000000" w:themeColor="text1"/>
          <w:sz w:val="56"/>
        </w:rPr>
        <w:instrText xml:space="preserve"> FILENAME   \* MERGEFORMAT </w:instrText>
      </w:r>
      <w:r>
        <w:rPr>
          <w:color w:val="000000" w:themeColor="text1"/>
          <w:sz w:val="56"/>
        </w:rPr>
        <w:fldChar w:fldCharType="separate"/>
      </w:r>
      <w:r>
        <w:rPr>
          <w:color w:val="000000" w:themeColor="text1"/>
          <w:sz w:val="56"/>
        </w:rPr>
        <w:t>耳机与手机通讯协议</w:t>
      </w:r>
      <w:r>
        <w:rPr>
          <w:color w:val="000000" w:themeColor="text1"/>
          <w:sz w:val="56"/>
        </w:rPr>
        <w:fldChar w:fldCharType="end"/>
      </w:r>
    </w:p>
    <w:p w14:paraId="2A38AA08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5ADFBCC3" w14:textId="77777777" w:rsidR="00CF263D" w:rsidRDefault="00CF263D">
      <w:pPr>
        <w:rPr>
          <w:color w:val="000000" w:themeColor="text1"/>
        </w:rPr>
      </w:pPr>
    </w:p>
    <w:p w14:paraId="54596619" w14:textId="77777777" w:rsidR="00CF263D" w:rsidRDefault="00CF263D">
      <w:pPr>
        <w:rPr>
          <w:color w:val="000000" w:themeColor="text1"/>
        </w:rPr>
      </w:pPr>
    </w:p>
    <w:p w14:paraId="04AE9E15" w14:textId="77777777" w:rsidR="00CF263D" w:rsidRDefault="00CF263D">
      <w:pPr>
        <w:rPr>
          <w:color w:val="000000" w:themeColor="text1"/>
        </w:rPr>
      </w:pPr>
    </w:p>
    <w:p w14:paraId="39F34CAB" w14:textId="77777777" w:rsidR="00CF263D" w:rsidRDefault="00CF263D">
      <w:pPr>
        <w:rPr>
          <w:color w:val="000000" w:themeColor="text1"/>
        </w:rPr>
      </w:pPr>
    </w:p>
    <w:p w14:paraId="45D10913" w14:textId="77777777" w:rsidR="00CF263D" w:rsidRDefault="00CF263D">
      <w:pPr>
        <w:rPr>
          <w:color w:val="000000" w:themeColor="text1"/>
        </w:rPr>
      </w:pPr>
    </w:p>
    <w:p w14:paraId="7F55E648" w14:textId="77777777" w:rsidR="00CF263D" w:rsidRDefault="00CF263D">
      <w:pPr>
        <w:rPr>
          <w:color w:val="000000" w:themeColor="text1"/>
        </w:rPr>
      </w:pPr>
    </w:p>
    <w:p w14:paraId="1D7043D5" w14:textId="77777777" w:rsidR="00CF263D" w:rsidRDefault="00CF263D">
      <w:pPr>
        <w:rPr>
          <w:color w:val="000000" w:themeColor="text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CF263D" w14:paraId="12F68D2F" w14:textId="77777777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6F69A" w14:textId="77777777" w:rsidR="00CF263D" w:rsidRDefault="00987550">
            <w:pPr>
              <w:jc w:val="left"/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F62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fldChar w:fldCharType="begin"/>
            </w:r>
            <w:r>
              <w:rPr>
                <w:color w:val="000000" w:themeColor="text1"/>
              </w:rPr>
              <w:instrText xml:space="preserve"> FILENAME   \* MERGEFORMAT </w:instrText>
            </w:r>
            <w:r>
              <w:rPr>
                <w:color w:val="000000" w:themeColor="text1"/>
              </w:rPr>
              <w:fldChar w:fldCharType="separate"/>
            </w:r>
            <w:r>
              <w:rPr>
                <w:color w:val="000000" w:themeColor="text1"/>
              </w:rPr>
              <w:t>耳机与手机通讯协议</w:t>
            </w:r>
            <w:r>
              <w:rPr>
                <w:color w:val="000000" w:themeColor="text1"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367BB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F42E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color w:val="000000" w:themeColor="text1"/>
              </w:rPr>
              <w:t>.</w:t>
            </w:r>
            <w:r>
              <w:rPr>
                <w:rFonts w:hint="eastAsia"/>
                <w:color w:val="000000" w:themeColor="text1"/>
              </w:rPr>
              <w:t>00.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2</w:t>
            </w:r>
          </w:p>
        </w:tc>
      </w:tr>
      <w:tr w:rsidR="00CF263D" w14:paraId="7D23251A" w14:textId="77777777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301D1" w14:textId="77777777" w:rsidR="00CF263D" w:rsidRDefault="00CF263D">
            <w:pPr>
              <w:rPr>
                <w:rStyle w:val="af3"/>
                <w:color w:val="000000" w:themeColor="text1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97C2C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DAE9A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02549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4FC22A2A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35081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43AA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B180C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656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初稿</w:t>
            </w:r>
          </w:p>
        </w:tc>
      </w:tr>
      <w:tr w:rsidR="00CF263D" w14:paraId="4F1B4948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87DDF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1D4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FB344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04B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何继胜</w:t>
            </w:r>
          </w:p>
        </w:tc>
      </w:tr>
      <w:tr w:rsidR="00CF263D" w14:paraId="50762BC7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736C8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788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51BF9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E5E5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29D2F95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43DD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A5591" w14:textId="322DE176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fldChar w:fldCharType="begin"/>
            </w:r>
            <w:r>
              <w:rPr>
                <w:color w:val="000000" w:themeColor="text1"/>
              </w:rPr>
              <w:instrText xml:space="preserve"> </w:instrText>
            </w:r>
            <w:r>
              <w:rPr>
                <w:rFonts w:hint="eastAsia"/>
                <w:color w:val="000000" w:themeColor="text1"/>
              </w:rPr>
              <w:instrText>SAVEDATE  \@ "yyyy-MM-dd"  \* MERGEFORMAT</w:instrText>
            </w:r>
            <w:r>
              <w:rPr>
                <w:color w:val="000000" w:themeColor="text1"/>
              </w:rPr>
              <w:instrText xml:space="preserve"> </w:instrText>
            </w:r>
            <w:r>
              <w:rPr>
                <w:color w:val="000000" w:themeColor="text1"/>
              </w:rPr>
              <w:fldChar w:fldCharType="separate"/>
            </w:r>
            <w:r w:rsidR="00E95D28">
              <w:rPr>
                <w:noProof/>
                <w:color w:val="000000" w:themeColor="text1"/>
              </w:rPr>
              <w:t>2019-11-06</w:t>
            </w:r>
            <w:r>
              <w:rPr>
                <w:color w:val="000000" w:themeColor="text1"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1852D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DF9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B8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D218F" w14:textId="57A6706D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val="zh-CN"/>
              </w:rPr>
              <w:t xml:space="preserve"> </w:t>
            </w:r>
            <w:r>
              <w:rPr>
                <w:color w:val="000000" w:themeColor="text1"/>
              </w:rPr>
              <w:fldChar w:fldCharType="begin"/>
            </w:r>
            <w:r>
              <w:rPr>
                <w:color w:val="000000" w:themeColor="text1"/>
              </w:rPr>
              <w:instrText xml:space="preserve"> NUMPAGES  \* Arabic  \* MERGEFORMAT </w:instrText>
            </w:r>
            <w:r>
              <w:rPr>
                <w:color w:val="000000" w:themeColor="text1"/>
              </w:rPr>
              <w:fldChar w:fldCharType="separate"/>
            </w:r>
            <w:r>
              <w:rPr>
                <w:noProof/>
                <w:color w:val="000000" w:themeColor="text1"/>
              </w:rPr>
              <w:t>15</w:t>
            </w:r>
            <w:r>
              <w:rPr>
                <w:color w:val="000000" w:themeColor="text1"/>
              </w:rPr>
              <w:fldChar w:fldCharType="end"/>
            </w:r>
          </w:p>
        </w:tc>
      </w:tr>
    </w:tbl>
    <w:p w14:paraId="13374FA8" w14:textId="77777777" w:rsidR="00CF263D" w:rsidRDefault="00CF263D">
      <w:pPr>
        <w:rPr>
          <w:color w:val="000000" w:themeColor="text1"/>
        </w:rPr>
      </w:pPr>
    </w:p>
    <w:p w14:paraId="4BF7A27E" w14:textId="77777777" w:rsidR="00CF263D" w:rsidRDefault="00987550">
      <w:pPr>
        <w:widowControl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14:paraId="76219A08" w14:textId="77777777" w:rsidR="00CF263D" w:rsidRDefault="00CF263D">
      <w:pPr>
        <w:rPr>
          <w:color w:val="000000" w:themeColor="text1"/>
        </w:rPr>
      </w:pPr>
    </w:p>
    <w:sdt>
      <w:sdtPr>
        <w:rPr>
          <w:rFonts w:asciiTheme="minorHAnsi" w:eastAsiaTheme="minorEastAsia" w:hAnsiTheme="minorHAnsi" w:cstheme="minorBidi"/>
          <w:color w:val="000000" w:themeColor="text1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21F1215" w14:textId="77777777" w:rsidR="00CF263D" w:rsidRDefault="00987550">
          <w:pPr>
            <w:pStyle w:val="TOC10"/>
            <w:numPr>
              <w:ilvl w:val="0"/>
              <w:numId w:val="0"/>
            </w:numPr>
            <w:ind w:left="432" w:hanging="432"/>
            <w:rPr>
              <w:color w:val="000000" w:themeColor="text1"/>
            </w:rPr>
          </w:pPr>
          <w:r>
            <w:rPr>
              <w:color w:val="000000" w:themeColor="text1"/>
              <w:lang w:val="zh-CN"/>
            </w:rPr>
            <w:t>目录</w:t>
          </w:r>
        </w:p>
        <w:p w14:paraId="04FF9CAB" w14:textId="50252CD9" w:rsidR="00987550" w:rsidRDefault="0098755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color w:val="000000" w:themeColor="text1"/>
              <w:lang w:val="zh-CN"/>
            </w:rPr>
            <w:fldChar w:fldCharType="begin"/>
          </w:r>
          <w:r>
            <w:rPr>
              <w:b/>
              <w:bCs/>
              <w:color w:val="000000" w:themeColor="text1"/>
              <w:lang w:val="zh-CN"/>
            </w:rPr>
            <w:instrText xml:space="preserve"> TOC \o "1-3" \h \z \u </w:instrText>
          </w:r>
          <w:r>
            <w:rPr>
              <w:b/>
              <w:bCs/>
              <w:color w:val="000000" w:themeColor="text1"/>
              <w:lang w:val="zh-CN"/>
            </w:rPr>
            <w:fldChar w:fldCharType="separate"/>
          </w:r>
          <w:hyperlink w:anchor="_Toc23940428" w:history="1">
            <w:r w:rsidRPr="004A7D5C">
              <w:rPr>
                <w:rStyle w:val="af0"/>
                <w:noProof/>
              </w:rPr>
              <w:t>1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文档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2A0644" w14:textId="43AF891F" w:rsidR="00987550" w:rsidRDefault="00E95D28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29" w:history="1">
            <w:r w:rsidR="00987550" w:rsidRPr="004A7D5C">
              <w:rPr>
                <w:rStyle w:val="af0"/>
                <w:noProof/>
              </w:rPr>
              <w:t>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讯格式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2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03F36BF" w14:textId="09E2BAAA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0" w:history="1">
            <w:r w:rsidR="00987550" w:rsidRPr="004A7D5C">
              <w:rPr>
                <w:rStyle w:val="af0"/>
                <w:noProof/>
              </w:rPr>
              <w:t>2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数据包格式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0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04240147" w14:textId="2CF2416C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1" w:history="1">
            <w:r w:rsidR="00987550" w:rsidRPr="004A7D5C">
              <w:rPr>
                <w:rStyle w:val="af0"/>
                <w:noProof/>
              </w:rPr>
              <w:t>2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属性格式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1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451A3A2" w14:textId="5175EDEC" w:rsidR="00987550" w:rsidRDefault="00E95D28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32" w:history="1">
            <w:r w:rsidR="00987550" w:rsidRPr="004A7D5C">
              <w:rPr>
                <w:rStyle w:val="af0"/>
                <w:noProof/>
              </w:rPr>
              <w:t>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连接码0X51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2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AFF6972" w14:textId="545B75E2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3" w:history="1">
            <w:r w:rsidR="00987550" w:rsidRPr="004A7D5C">
              <w:rPr>
                <w:rStyle w:val="af0"/>
                <w:noProof/>
              </w:rPr>
              <w:t>3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设置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3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37D3453" w14:textId="69150C0A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4" w:history="1">
            <w:r w:rsidR="00987550" w:rsidRPr="004A7D5C">
              <w:rPr>
                <w:rStyle w:val="af0"/>
                <w:noProof/>
              </w:rPr>
              <w:t>3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校验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4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54D1C02" w14:textId="7D27A11A" w:rsidR="00987550" w:rsidRDefault="00E95D28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35" w:history="1">
            <w:r w:rsidR="00987550" w:rsidRPr="004A7D5C">
              <w:rPr>
                <w:rStyle w:val="af0"/>
                <w:noProof/>
              </w:rPr>
              <w:t>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基础信息0X55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5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5A3859FB" w14:textId="498F0AE1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6" w:history="1">
            <w:r w:rsidR="00987550" w:rsidRPr="004A7D5C">
              <w:rPr>
                <w:rStyle w:val="af0"/>
                <w:noProof/>
              </w:rPr>
              <w:t>4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获取版本信息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6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EE0E98B" w14:textId="350A22E6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7" w:history="1">
            <w:r w:rsidR="00987550" w:rsidRPr="004A7D5C">
              <w:rPr>
                <w:rStyle w:val="af0"/>
                <w:noProof/>
              </w:rPr>
              <w:t>4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获取配置信息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7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6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556C60E5" w14:textId="408D23FC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8" w:history="1">
            <w:r w:rsidR="00987550" w:rsidRPr="004A7D5C">
              <w:rPr>
                <w:rStyle w:val="af0"/>
                <w:noProof/>
              </w:rPr>
              <w:t>4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设置配置信息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8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6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9CE2482" w14:textId="4297A825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9" w:history="1">
            <w:r w:rsidR="00987550" w:rsidRPr="004A7D5C">
              <w:rPr>
                <w:rStyle w:val="af0"/>
                <w:noProof/>
              </w:rPr>
              <w:t>4.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盒子的状态协议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7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45B579C" w14:textId="7622CBFF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0" w:history="1">
            <w:r w:rsidR="00987550" w:rsidRPr="004A7D5C">
              <w:rPr>
                <w:rStyle w:val="af0"/>
                <w:noProof/>
              </w:rPr>
              <w:t>4.5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电量-位置-连接状态信息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0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7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F3CC0FB" w14:textId="5F9E55D5" w:rsidR="00987550" w:rsidRDefault="00E95D28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41" w:history="1">
            <w:r w:rsidR="00987550" w:rsidRPr="004A7D5C">
              <w:rPr>
                <w:rStyle w:val="af0"/>
                <w:noProof/>
              </w:rPr>
              <w:t>5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0X50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1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8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8C437B2" w14:textId="2F14DE7C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2" w:history="1">
            <w:r w:rsidR="00987550" w:rsidRPr="004A7D5C">
              <w:rPr>
                <w:rStyle w:val="af0"/>
                <w:noProof/>
              </w:rPr>
              <w:t>5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抵达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2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8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A9991B0" w14:textId="7EBB63FE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3" w:history="1">
            <w:r w:rsidR="00987550" w:rsidRPr="004A7D5C">
              <w:rPr>
                <w:rStyle w:val="af0"/>
                <w:noProof/>
              </w:rPr>
              <w:t>5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属性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3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9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076E799" w14:textId="5D5D776C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4" w:history="1">
            <w:r w:rsidR="00987550" w:rsidRPr="004A7D5C">
              <w:rPr>
                <w:rStyle w:val="af0"/>
                <w:noProof/>
              </w:rPr>
              <w:t>5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结束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4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9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C9FD08B" w14:textId="1937A958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5" w:history="1">
            <w:r w:rsidR="00987550" w:rsidRPr="004A7D5C">
              <w:rPr>
                <w:rStyle w:val="af0"/>
                <w:noProof/>
              </w:rPr>
              <w:t>5.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接收通话音频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5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9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A1036EB" w14:textId="6F9D01FC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6" w:history="1">
            <w:r w:rsidR="00987550" w:rsidRPr="004A7D5C">
              <w:rPr>
                <w:rStyle w:val="af0"/>
                <w:noProof/>
              </w:rPr>
              <w:t>5.5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停止通话音频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6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9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B17A7B8" w14:textId="3A95F34B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7" w:history="1">
            <w:r w:rsidR="00987550" w:rsidRPr="004A7D5C">
              <w:rPr>
                <w:rStyle w:val="af0"/>
                <w:noProof/>
              </w:rPr>
              <w:t>5.6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音频数据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7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0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58A0938" w14:textId="44077E46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8" w:history="1">
            <w:r w:rsidR="00987550" w:rsidRPr="004A7D5C">
              <w:rPr>
                <w:rStyle w:val="af0"/>
                <w:noProof/>
              </w:rPr>
              <w:t>5.7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暂停/继续音频传输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8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0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B909F34" w14:textId="3223EABA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9" w:history="1">
            <w:r w:rsidR="00987550" w:rsidRPr="004A7D5C">
              <w:rPr>
                <w:rStyle w:val="af0"/>
                <w:noProof/>
              </w:rPr>
              <w:t>5.8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耳机开始/停止传输音频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0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6388360" w14:textId="745C48B1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0" w:history="1">
            <w:r w:rsidR="00987550" w:rsidRPr="004A7D5C">
              <w:rPr>
                <w:rStyle w:val="af0"/>
                <w:noProof/>
              </w:rPr>
              <w:t>5.9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测试速度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0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1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114F2E2" w14:textId="5BAEEF86" w:rsidR="00987550" w:rsidRDefault="00E95D28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51" w:history="1">
            <w:r w:rsidR="00987550" w:rsidRPr="004A7D5C">
              <w:rPr>
                <w:rStyle w:val="af0"/>
                <w:noProof/>
              </w:rPr>
              <w:t>6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助手0X52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1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1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BB6AF6D" w14:textId="1D509730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2" w:history="1">
            <w:r w:rsidR="00987550" w:rsidRPr="004A7D5C">
              <w:rPr>
                <w:rStyle w:val="af0"/>
                <w:noProof/>
              </w:rPr>
              <w:t>6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设备请求开始使用助手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2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1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A74D505" w14:textId="3A30EF20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3" w:history="1">
            <w:r w:rsidR="00987550" w:rsidRPr="004A7D5C">
              <w:rPr>
                <w:rStyle w:val="af0"/>
                <w:strike/>
                <w:noProof/>
              </w:rPr>
              <w:t>6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strike/>
                <w:noProof/>
              </w:rPr>
              <w:t>助手控制-废弃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3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F1CF44A" w14:textId="734D0D9B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4" w:history="1">
            <w:r w:rsidR="00987550" w:rsidRPr="004A7D5C">
              <w:rPr>
                <w:rStyle w:val="af0"/>
                <w:noProof/>
              </w:rPr>
              <w:t>6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助手音频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4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04D47BB3" w14:textId="06494540" w:rsidR="00987550" w:rsidRDefault="00E95D28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5" w:history="1">
            <w:r w:rsidR="00987550" w:rsidRPr="004A7D5C">
              <w:rPr>
                <w:rStyle w:val="af0"/>
                <w:noProof/>
              </w:rPr>
              <w:t>6.3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Device</w:t>
            </w:r>
            <w:r w:rsidR="00987550" w:rsidRPr="004A7D5C">
              <w:rPr>
                <w:rStyle w:val="af0"/>
                <w:noProof/>
              </w:rPr>
              <w:sym w:font="Wingdings" w:char="F0E0"/>
            </w:r>
            <w:r w:rsidR="00987550" w:rsidRPr="004A7D5C">
              <w:rPr>
                <w:rStyle w:val="af0"/>
                <w:noProof/>
              </w:rPr>
              <w:t>App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5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69A3A12" w14:textId="30A0C1C3" w:rsidR="00987550" w:rsidRDefault="00E95D28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6" w:history="1">
            <w:r w:rsidR="00987550" w:rsidRPr="004A7D5C">
              <w:rPr>
                <w:rStyle w:val="af0"/>
                <w:noProof/>
              </w:rPr>
              <w:t>6.3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App</w:t>
            </w:r>
            <w:r w:rsidR="00987550" w:rsidRPr="004A7D5C">
              <w:rPr>
                <w:rStyle w:val="af0"/>
                <w:noProof/>
              </w:rPr>
              <w:sym w:font="Wingdings" w:char="F0E0"/>
            </w:r>
            <w:r w:rsidR="00987550" w:rsidRPr="004A7D5C">
              <w:rPr>
                <w:rStyle w:val="af0"/>
                <w:noProof/>
              </w:rPr>
              <w:t>Device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6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5B2BFA5" w14:textId="1B43AB30" w:rsidR="00987550" w:rsidRDefault="00E95D28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7" w:history="1">
            <w:r w:rsidR="00987550" w:rsidRPr="004A7D5C">
              <w:rPr>
                <w:rStyle w:val="af0"/>
                <w:noProof/>
              </w:rPr>
              <w:t>6.3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音频确认包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7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56F077D" w14:textId="060B6A7C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8" w:history="1">
            <w:r w:rsidR="00987550" w:rsidRPr="004A7D5C">
              <w:rPr>
                <w:rStyle w:val="af0"/>
                <w:noProof/>
              </w:rPr>
              <w:t>6.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助手控制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8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F7F2B7D" w14:textId="39781B95" w:rsidR="00987550" w:rsidRDefault="00E95D28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9" w:history="1">
            <w:r w:rsidR="00987550" w:rsidRPr="004A7D5C">
              <w:rPr>
                <w:rStyle w:val="af0"/>
                <w:noProof/>
              </w:rPr>
              <w:t>6.4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开始录音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0CB4359A" w14:textId="76378002" w:rsidR="00987550" w:rsidRDefault="00E95D28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60" w:history="1">
            <w:r w:rsidR="00987550" w:rsidRPr="004A7D5C">
              <w:rPr>
                <w:rStyle w:val="af0"/>
                <w:noProof/>
              </w:rPr>
              <w:t>6.4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停止录音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0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8790A97" w14:textId="1ADFBB3F" w:rsidR="00987550" w:rsidRDefault="00E95D28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61" w:history="1">
            <w:r w:rsidR="00987550" w:rsidRPr="004A7D5C">
              <w:rPr>
                <w:rStyle w:val="af0"/>
                <w:noProof/>
              </w:rPr>
              <w:t>6.4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设备停止录音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1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56984528" w14:textId="63424D08" w:rsidR="00987550" w:rsidRDefault="00E95D28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62" w:history="1">
            <w:r w:rsidR="00987550" w:rsidRPr="004A7D5C">
              <w:rPr>
                <w:rStyle w:val="af0"/>
                <w:noProof/>
              </w:rPr>
              <w:t>7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操作设备0X54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2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AA1E494" w14:textId="450AC2BE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3" w:history="1">
            <w:r w:rsidR="00987550" w:rsidRPr="004A7D5C">
              <w:rPr>
                <w:rStyle w:val="af0"/>
                <w:noProof/>
              </w:rPr>
              <w:t>7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拨打电话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3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1FCABB76" w14:textId="4239B6F2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4" w:history="1">
            <w:r w:rsidR="00987550" w:rsidRPr="004A7D5C">
              <w:rPr>
                <w:rStyle w:val="af0"/>
                <w:noProof/>
              </w:rPr>
              <w:t>7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接听电话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4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F867276" w14:textId="7CF8390B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5" w:history="1">
            <w:r w:rsidR="00987550" w:rsidRPr="004A7D5C">
              <w:rPr>
                <w:rStyle w:val="af0"/>
                <w:noProof/>
              </w:rPr>
              <w:t>7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挂断电话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5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3E1F57B" w14:textId="5654D08F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6" w:history="1">
            <w:r w:rsidR="00987550" w:rsidRPr="004A7D5C">
              <w:rPr>
                <w:rStyle w:val="af0"/>
                <w:noProof/>
              </w:rPr>
              <w:t>7.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上一首音乐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6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E9336A4" w14:textId="49D2AC6B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7" w:history="1">
            <w:r w:rsidR="00987550" w:rsidRPr="004A7D5C">
              <w:rPr>
                <w:rStyle w:val="af0"/>
                <w:noProof/>
              </w:rPr>
              <w:t>7.5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下一首音乐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7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0A40BF1" w14:textId="155C319A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8" w:history="1">
            <w:r w:rsidR="00987550" w:rsidRPr="004A7D5C">
              <w:rPr>
                <w:rStyle w:val="af0"/>
                <w:noProof/>
              </w:rPr>
              <w:t>7.6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音量设置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8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106AF8A4" w14:textId="628F6844" w:rsidR="00987550" w:rsidRDefault="00E95D2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9" w:history="1">
            <w:r w:rsidR="00987550" w:rsidRPr="004A7D5C">
              <w:rPr>
                <w:rStyle w:val="af0"/>
                <w:noProof/>
              </w:rPr>
              <w:t>7.7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测试与生产0X56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A94EB94" w14:textId="72D1681E" w:rsidR="00CF263D" w:rsidRDefault="00987550">
          <w:pPr>
            <w:rPr>
              <w:color w:val="000000" w:themeColor="text1"/>
            </w:rPr>
          </w:pPr>
          <w:r>
            <w:rPr>
              <w:b/>
              <w:bCs/>
              <w:color w:val="000000" w:themeColor="text1"/>
              <w:lang w:val="zh-CN"/>
            </w:rPr>
            <w:fldChar w:fldCharType="end"/>
          </w:r>
        </w:p>
      </w:sdtContent>
    </w:sdt>
    <w:p w14:paraId="6E1E7F54" w14:textId="77777777" w:rsidR="00CF263D" w:rsidRDefault="00987550">
      <w:pPr>
        <w:widowControl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14:paraId="2307AF4E" w14:textId="77777777" w:rsidR="00CF263D" w:rsidRDefault="00987550">
      <w:pPr>
        <w:pStyle w:val="1"/>
        <w:spacing w:before="100" w:beforeAutospacing="1" w:after="100" w:afterAutospacing="1"/>
        <w:rPr>
          <w:color w:val="000000" w:themeColor="text1"/>
        </w:rPr>
      </w:pPr>
      <w:bookmarkStart w:id="0" w:name="_Toc23940428"/>
      <w:r>
        <w:rPr>
          <w:rFonts w:hint="eastAsia"/>
          <w:color w:val="000000" w:themeColor="text1"/>
        </w:rPr>
        <w:lastRenderedPageBreak/>
        <w:t>文档版本</w:t>
      </w:r>
      <w:bookmarkEnd w:id="0"/>
    </w:p>
    <w:tbl>
      <w:tblPr>
        <w:tblStyle w:val="ae"/>
        <w:tblW w:w="8296" w:type="dxa"/>
        <w:tblLook w:val="04A0" w:firstRow="1" w:lastRow="0" w:firstColumn="1" w:lastColumn="0" w:noHBand="0" w:noVBand="1"/>
      </w:tblPr>
      <w:tblGrid>
        <w:gridCol w:w="1129"/>
        <w:gridCol w:w="1560"/>
        <w:gridCol w:w="5607"/>
      </w:tblGrid>
      <w:tr w:rsidR="00CF263D" w14:paraId="0F0CC55F" w14:textId="77777777">
        <w:trPr>
          <w:trHeight w:val="284"/>
        </w:trPr>
        <w:tc>
          <w:tcPr>
            <w:tcW w:w="1129" w:type="dxa"/>
          </w:tcPr>
          <w:p w14:paraId="78DD0B7D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版本号</w:t>
            </w:r>
          </w:p>
        </w:tc>
        <w:tc>
          <w:tcPr>
            <w:tcW w:w="1560" w:type="dxa"/>
          </w:tcPr>
          <w:p w14:paraId="530EB78A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日期</w:t>
            </w:r>
          </w:p>
        </w:tc>
        <w:tc>
          <w:tcPr>
            <w:tcW w:w="5607" w:type="dxa"/>
          </w:tcPr>
          <w:p w14:paraId="76A41028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简要描述</w:t>
            </w:r>
          </w:p>
        </w:tc>
      </w:tr>
      <w:tr w:rsidR="00CF263D" w14:paraId="308BF135" w14:textId="77777777">
        <w:trPr>
          <w:trHeight w:val="284"/>
        </w:trPr>
        <w:tc>
          <w:tcPr>
            <w:tcW w:w="1129" w:type="dxa"/>
          </w:tcPr>
          <w:p w14:paraId="77FC8448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.00</w:t>
            </w:r>
            <w:r>
              <w:rPr>
                <w:bCs/>
                <w:color w:val="000000" w:themeColor="text1"/>
                <w:szCs w:val="21"/>
              </w:rPr>
              <w:t>.00</w:t>
            </w:r>
          </w:p>
        </w:tc>
        <w:tc>
          <w:tcPr>
            <w:tcW w:w="1560" w:type="dxa"/>
          </w:tcPr>
          <w:p w14:paraId="2D6BB5E5" w14:textId="77777777" w:rsidR="00CF263D" w:rsidRDefault="00987550">
            <w:pPr>
              <w:pStyle w:val="ab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  <w:t>2019-09-05</w:t>
            </w:r>
          </w:p>
        </w:tc>
        <w:tc>
          <w:tcPr>
            <w:tcW w:w="5607" w:type="dxa"/>
          </w:tcPr>
          <w:p w14:paraId="182DCFDC" w14:textId="77777777" w:rsidR="00CF263D" w:rsidRDefault="00987550">
            <w:pPr>
              <w:pStyle w:val="ab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初稿</w:t>
            </w:r>
          </w:p>
        </w:tc>
      </w:tr>
      <w:tr w:rsidR="00CF263D" w14:paraId="18731398" w14:textId="77777777">
        <w:trPr>
          <w:trHeight w:val="284"/>
        </w:trPr>
        <w:tc>
          <w:tcPr>
            <w:tcW w:w="1129" w:type="dxa"/>
            <w:vMerge w:val="restart"/>
          </w:tcPr>
          <w:p w14:paraId="03B14045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.00.01</w:t>
            </w:r>
          </w:p>
        </w:tc>
        <w:tc>
          <w:tcPr>
            <w:tcW w:w="1560" w:type="dxa"/>
          </w:tcPr>
          <w:p w14:paraId="41FB4B84" w14:textId="77777777" w:rsidR="00CF263D" w:rsidRDefault="00987550">
            <w:pPr>
              <w:pStyle w:val="ab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  <w:t>2019-09-23</w:t>
            </w:r>
          </w:p>
        </w:tc>
        <w:tc>
          <w:tcPr>
            <w:tcW w:w="5607" w:type="dxa"/>
          </w:tcPr>
          <w:p w14:paraId="608CE67C" w14:textId="77777777" w:rsidR="00CF263D" w:rsidRDefault="00987550">
            <w:pPr>
              <w:pStyle w:val="ab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添加[</w:t>
            </w:r>
            <w:proofErr w:type="gramStart"/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私有支持</w:t>
            </w:r>
            <w:proofErr w:type="gramEnd"/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命令]章节</w:t>
            </w:r>
          </w:p>
        </w:tc>
      </w:tr>
      <w:tr w:rsidR="00CF263D" w14:paraId="27D9F7CF" w14:textId="77777777">
        <w:trPr>
          <w:trHeight w:val="284"/>
        </w:trPr>
        <w:tc>
          <w:tcPr>
            <w:tcW w:w="1129" w:type="dxa"/>
            <w:vMerge/>
          </w:tcPr>
          <w:p w14:paraId="11C35AF4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0E8506FB" w14:textId="77777777" w:rsidR="00CF263D" w:rsidRDefault="00987550">
            <w:pPr>
              <w:pStyle w:val="ab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  <w:t>2019-09-24</w:t>
            </w:r>
          </w:p>
        </w:tc>
        <w:tc>
          <w:tcPr>
            <w:tcW w:w="5607" w:type="dxa"/>
          </w:tcPr>
          <w:p w14:paraId="2069717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[音频继续/暂停传输]</w:t>
            </w:r>
          </w:p>
          <w:p w14:paraId="083301D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[耳机设备请求APP开始录音]</w:t>
            </w:r>
          </w:p>
        </w:tc>
      </w:tr>
      <w:tr w:rsidR="00CF263D" w14:paraId="04B7C264" w14:textId="77777777">
        <w:trPr>
          <w:trHeight w:val="284"/>
        </w:trPr>
        <w:tc>
          <w:tcPr>
            <w:tcW w:w="1129" w:type="dxa"/>
            <w:vMerge w:val="restart"/>
          </w:tcPr>
          <w:p w14:paraId="70049936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</w:t>
            </w:r>
            <w:r>
              <w:rPr>
                <w:bCs/>
                <w:color w:val="000000" w:themeColor="text1"/>
                <w:szCs w:val="21"/>
              </w:rPr>
              <w:t>.00.02</w:t>
            </w:r>
          </w:p>
        </w:tc>
        <w:tc>
          <w:tcPr>
            <w:tcW w:w="1560" w:type="dxa"/>
          </w:tcPr>
          <w:p w14:paraId="7B76A4B9" w14:textId="77777777" w:rsidR="00CF263D" w:rsidRDefault="00987550">
            <w:pPr>
              <w:pStyle w:val="ab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</w:rPr>
            </w:pPr>
            <w:r>
              <w:rPr>
                <w:b w:val="0"/>
                <w:i w:val="0"/>
                <w:color w:val="000000" w:themeColor="text1"/>
              </w:rPr>
              <w:t>2019-10-08</w:t>
            </w:r>
          </w:p>
        </w:tc>
        <w:tc>
          <w:tcPr>
            <w:tcW w:w="5607" w:type="dxa"/>
          </w:tcPr>
          <w:p w14:paraId="119A5402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获取版本信息</w:t>
            </w:r>
          </w:p>
          <w:p w14:paraId="68957B82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获取/设置双击耳机的设置</w:t>
            </w:r>
          </w:p>
          <w:p w14:paraId="49B01F90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充电盒的状态上报</w:t>
            </w:r>
          </w:p>
        </w:tc>
      </w:tr>
      <w:tr w:rsidR="00CF263D" w14:paraId="7CE5B697" w14:textId="77777777">
        <w:trPr>
          <w:trHeight w:val="284"/>
        </w:trPr>
        <w:tc>
          <w:tcPr>
            <w:tcW w:w="1129" w:type="dxa"/>
            <w:vMerge/>
          </w:tcPr>
          <w:p w14:paraId="18A91919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2A349259" w14:textId="77777777" w:rsidR="00CF263D" w:rsidRDefault="00987550">
            <w:pPr>
              <w:pStyle w:val="ab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</w:rPr>
            </w:pPr>
            <w:r>
              <w:rPr>
                <w:b w:val="0"/>
                <w:i w:val="0"/>
                <w:color w:val="000000" w:themeColor="text1"/>
              </w:rPr>
              <w:t>2019-10-09</w:t>
            </w:r>
          </w:p>
        </w:tc>
        <w:tc>
          <w:tcPr>
            <w:tcW w:w="5607" w:type="dxa"/>
          </w:tcPr>
          <w:p w14:paraId="3DDF3800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电量-位置-连接状态信息上报</w:t>
            </w:r>
          </w:p>
          <w:p w14:paraId="37741F68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语言助手控制命令</w:t>
            </w:r>
          </w:p>
        </w:tc>
      </w:tr>
      <w:tr w:rsidR="00CF263D" w14:paraId="5BAC1BF4" w14:textId="77777777">
        <w:trPr>
          <w:trHeight w:val="284"/>
        </w:trPr>
        <w:tc>
          <w:tcPr>
            <w:tcW w:w="1129" w:type="dxa"/>
            <w:vMerge/>
          </w:tcPr>
          <w:p w14:paraId="139AA895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2F421AFF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bCs/>
                <w:color w:val="000000" w:themeColor="text1"/>
                <w:szCs w:val="21"/>
              </w:rPr>
              <w:t>2019-10-12</w:t>
            </w:r>
          </w:p>
        </w:tc>
        <w:tc>
          <w:tcPr>
            <w:tcW w:w="5607" w:type="dxa"/>
          </w:tcPr>
          <w:p w14:paraId="16126B53" w14:textId="77777777" w:rsidR="00CF263D" w:rsidRDefault="00987550">
            <w:pPr>
              <w:pStyle w:val="af4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添加控制命令</w:t>
            </w:r>
          </w:p>
        </w:tc>
      </w:tr>
      <w:tr w:rsidR="00CF263D" w14:paraId="29D075BC" w14:textId="77777777">
        <w:trPr>
          <w:trHeight w:val="284"/>
        </w:trPr>
        <w:tc>
          <w:tcPr>
            <w:tcW w:w="1129" w:type="dxa"/>
          </w:tcPr>
          <w:p w14:paraId="74B94072" w14:textId="0B6799D3" w:rsidR="00CF263D" w:rsidRDefault="000D4D8E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.00.03</w:t>
            </w:r>
          </w:p>
        </w:tc>
        <w:tc>
          <w:tcPr>
            <w:tcW w:w="1560" w:type="dxa"/>
          </w:tcPr>
          <w:p w14:paraId="01EA4955" w14:textId="73D0E8E2" w:rsidR="00CF263D" w:rsidRDefault="000D4D8E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2019-11-06</w:t>
            </w:r>
          </w:p>
        </w:tc>
        <w:tc>
          <w:tcPr>
            <w:tcW w:w="5607" w:type="dxa"/>
          </w:tcPr>
          <w:p w14:paraId="592F6839" w14:textId="77777777" w:rsidR="00CF263D" w:rsidRDefault="000D4D8E">
            <w:pPr>
              <w:pStyle w:val="af4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修改获取/设置配置信息</w:t>
            </w:r>
          </w:p>
          <w:p w14:paraId="140BF55C" w14:textId="3456493F" w:rsidR="00826993" w:rsidRDefault="00826993">
            <w:pPr>
              <w:pStyle w:val="af4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添加设备停止录音控制</w:t>
            </w:r>
          </w:p>
        </w:tc>
      </w:tr>
      <w:tr w:rsidR="00CF263D" w14:paraId="07FB1C81" w14:textId="77777777">
        <w:trPr>
          <w:trHeight w:val="284"/>
        </w:trPr>
        <w:tc>
          <w:tcPr>
            <w:tcW w:w="1129" w:type="dxa"/>
          </w:tcPr>
          <w:p w14:paraId="3D417754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138B96AD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5607" w:type="dxa"/>
          </w:tcPr>
          <w:p w14:paraId="6D20376C" w14:textId="77777777" w:rsidR="00CF263D" w:rsidRDefault="00CF263D">
            <w:pPr>
              <w:pStyle w:val="af4"/>
              <w:rPr>
                <w:bCs/>
                <w:color w:val="000000" w:themeColor="text1"/>
                <w:szCs w:val="21"/>
              </w:rPr>
            </w:pPr>
          </w:p>
        </w:tc>
      </w:tr>
    </w:tbl>
    <w:p w14:paraId="4781347D" w14:textId="77777777" w:rsidR="00CF263D" w:rsidRDefault="00CF263D">
      <w:pPr>
        <w:rPr>
          <w:color w:val="000000" w:themeColor="text1"/>
        </w:rPr>
      </w:pPr>
    </w:p>
    <w:p w14:paraId="42C77F05" w14:textId="77777777" w:rsidR="00CF263D" w:rsidRDefault="00987550">
      <w:pPr>
        <w:pStyle w:val="1"/>
        <w:rPr>
          <w:color w:val="000000" w:themeColor="text1"/>
        </w:rPr>
      </w:pPr>
      <w:bookmarkStart w:id="1" w:name="_Toc23940429"/>
      <w:r>
        <w:rPr>
          <w:rFonts w:hint="eastAsia"/>
          <w:color w:val="000000" w:themeColor="text1"/>
        </w:rPr>
        <w:t>通讯格式</w:t>
      </w:r>
      <w:bookmarkEnd w:id="1"/>
    </w:p>
    <w:p w14:paraId="7A60B3F6" w14:textId="77777777" w:rsidR="00CF263D" w:rsidRDefault="00987550">
      <w:pPr>
        <w:pStyle w:val="2"/>
        <w:rPr>
          <w:color w:val="000000" w:themeColor="text1"/>
        </w:rPr>
      </w:pPr>
      <w:bookmarkStart w:id="2" w:name="_Toc23940430"/>
      <w:r>
        <w:rPr>
          <w:rFonts w:hint="eastAsia"/>
          <w:color w:val="000000" w:themeColor="text1"/>
        </w:rPr>
        <w:t>数据包格式</w:t>
      </w:r>
      <w:bookmarkEnd w:id="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CF263D" w14:paraId="6880B99C" w14:textId="77777777">
        <w:tc>
          <w:tcPr>
            <w:tcW w:w="8296" w:type="dxa"/>
            <w:gridSpan w:val="3"/>
          </w:tcPr>
          <w:p w14:paraId="6AE4D9B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Byte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color w:val="000000" w:themeColor="text1"/>
              </w:rPr>
              <w:t xml:space="preserve">     2      3      4                                             len+4</w:t>
            </w:r>
          </w:p>
        </w:tc>
      </w:tr>
      <w:tr w:rsidR="00CF263D" w14:paraId="66FCE1C0" w14:textId="77777777">
        <w:tc>
          <w:tcPr>
            <w:tcW w:w="1413" w:type="dxa"/>
            <w:shd w:val="clear" w:color="auto" w:fill="4472C4" w:themeFill="accent1"/>
          </w:tcPr>
          <w:p w14:paraId="2D5D932E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Vendor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1417" w:type="dxa"/>
            <w:shd w:val="clear" w:color="auto" w:fill="A5A5A5" w:themeFill="accent3"/>
          </w:tcPr>
          <w:p w14:paraId="79E408B3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ommand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 w14:paraId="3C2EB5AF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</w:t>
            </w:r>
            <w:r>
              <w:rPr>
                <w:color w:val="000000" w:themeColor="text1"/>
              </w:rPr>
              <w:t>ayload</w:t>
            </w:r>
          </w:p>
        </w:tc>
      </w:tr>
    </w:tbl>
    <w:p w14:paraId="0E6D612A" w14:textId="77777777" w:rsidR="00CF263D" w:rsidRDefault="00987550">
      <w:pPr>
        <w:pStyle w:val="af2"/>
        <w:numPr>
          <w:ilvl w:val="0"/>
          <w:numId w:val="2"/>
        </w:numPr>
        <w:ind w:firstLineChars="0"/>
        <w:rPr>
          <w:color w:val="000000" w:themeColor="text1"/>
        </w:rPr>
      </w:pPr>
      <w:proofErr w:type="spellStart"/>
      <w:r>
        <w:rPr>
          <w:rFonts w:hint="eastAsia"/>
          <w:color w:val="000000" w:themeColor="text1"/>
        </w:rPr>
        <w:t>VendorId</w:t>
      </w:r>
      <w:proofErr w:type="spellEnd"/>
      <w:r>
        <w:rPr>
          <w:rFonts w:hint="eastAsia"/>
          <w:color w:val="000000" w:themeColor="text1"/>
        </w:rPr>
        <w:t>（2字节）：厂商信息</w:t>
      </w:r>
    </w:p>
    <w:p w14:paraId="153536A4" w14:textId="77777777" w:rsidR="00CF263D" w:rsidRDefault="00987550">
      <w:pPr>
        <w:pStyle w:val="af2"/>
        <w:numPr>
          <w:ilvl w:val="0"/>
          <w:numId w:val="2"/>
        </w:numPr>
        <w:ind w:firstLineChars="0"/>
        <w:rPr>
          <w:color w:val="000000" w:themeColor="text1"/>
        </w:rPr>
      </w:pPr>
      <w:proofErr w:type="spellStart"/>
      <w:r>
        <w:rPr>
          <w:rFonts w:hint="eastAsia"/>
          <w:color w:val="000000" w:themeColor="text1"/>
        </w:rPr>
        <w:t>CommandId</w:t>
      </w:r>
      <w:proofErr w:type="spellEnd"/>
      <w:r>
        <w:rPr>
          <w:rFonts w:hint="eastAsia"/>
          <w:color w:val="000000" w:themeColor="text1"/>
        </w:rPr>
        <w:t>（2字节）：命令</w:t>
      </w:r>
    </w:p>
    <w:p w14:paraId="357DF5C4" w14:textId="77777777" w:rsidR="00CF263D" w:rsidRDefault="00987550">
      <w:pPr>
        <w:pStyle w:val="af2"/>
        <w:numPr>
          <w:ilvl w:val="0"/>
          <w:numId w:val="2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Payload（N字节）：每条命令独有的数据，内容自定义</w:t>
      </w:r>
    </w:p>
    <w:p w14:paraId="3C4A1EEB" w14:textId="77777777" w:rsidR="00CF263D" w:rsidRDefault="00987550">
      <w:pPr>
        <w:pStyle w:val="2"/>
        <w:rPr>
          <w:color w:val="000000" w:themeColor="text1"/>
        </w:rPr>
      </w:pPr>
      <w:bookmarkStart w:id="3" w:name="_Toc23940431"/>
      <w:r>
        <w:rPr>
          <w:rFonts w:hint="eastAsia"/>
          <w:color w:val="000000" w:themeColor="text1"/>
        </w:rPr>
        <w:t>属性格式</w:t>
      </w:r>
      <w:bookmarkEnd w:id="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CF263D" w14:paraId="0E998218" w14:textId="77777777">
        <w:tc>
          <w:tcPr>
            <w:tcW w:w="8296" w:type="dxa"/>
            <w:gridSpan w:val="3"/>
          </w:tcPr>
          <w:p w14:paraId="0290F87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Byte</w:t>
            </w:r>
            <w:r>
              <w:rPr>
                <w:color w:val="000000" w:themeColor="text1"/>
              </w:rPr>
              <w:t xml:space="preserve">       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color w:val="000000" w:themeColor="text1"/>
              </w:rPr>
              <w:t xml:space="preserve">             2                                             N+1</w:t>
            </w:r>
          </w:p>
        </w:tc>
      </w:tr>
      <w:tr w:rsidR="00CF263D" w14:paraId="7D0BE7D6" w14:textId="77777777">
        <w:tc>
          <w:tcPr>
            <w:tcW w:w="1413" w:type="dxa"/>
            <w:shd w:val="clear" w:color="auto" w:fill="4472C4" w:themeFill="accent1"/>
          </w:tcPr>
          <w:p w14:paraId="32208C6B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color w:val="000000" w:themeColor="text1"/>
              </w:rPr>
              <w:t>Len</w:t>
            </w:r>
          </w:p>
        </w:tc>
        <w:tc>
          <w:tcPr>
            <w:tcW w:w="1417" w:type="dxa"/>
            <w:shd w:val="clear" w:color="auto" w:fill="A5A5A5" w:themeFill="accent3"/>
          </w:tcPr>
          <w:p w14:paraId="25B7AA1B" w14:textId="77777777" w:rsidR="00CF263D" w:rsidRDefault="00987550">
            <w:pPr>
              <w:pStyle w:val="af4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ttr</w:t>
            </w:r>
            <w:proofErr w:type="spellEnd"/>
          </w:p>
        </w:tc>
        <w:tc>
          <w:tcPr>
            <w:tcW w:w="5466" w:type="dxa"/>
            <w:shd w:val="clear" w:color="auto" w:fill="F7CAAC" w:themeFill="accent2" w:themeFillTint="66"/>
          </w:tcPr>
          <w:p w14:paraId="1205A15B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</w:t>
            </w:r>
            <w:r>
              <w:rPr>
                <w:color w:val="000000" w:themeColor="text1"/>
              </w:rPr>
              <w:t>ayload</w:t>
            </w:r>
          </w:p>
        </w:tc>
      </w:tr>
    </w:tbl>
    <w:p w14:paraId="4CC9FD65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L</w:t>
      </w:r>
      <w:r>
        <w:rPr>
          <w:color w:val="000000" w:themeColor="text1"/>
        </w:rPr>
        <w:t>en = 1(</w:t>
      </w:r>
      <w:r>
        <w:rPr>
          <w:rFonts w:hint="eastAsia"/>
          <w:color w:val="000000" w:themeColor="text1"/>
        </w:rPr>
        <w:t>属性</w:t>
      </w:r>
      <w:r>
        <w:rPr>
          <w:color w:val="000000" w:themeColor="text1"/>
        </w:rPr>
        <w:t>) + N</w:t>
      </w:r>
      <w:r>
        <w:rPr>
          <w:rFonts w:hint="eastAsia"/>
          <w:color w:val="000000" w:themeColor="text1"/>
        </w:rPr>
        <w:t>(Payload)</w:t>
      </w:r>
    </w:p>
    <w:p w14:paraId="7C0AE0E2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可能有多条属性信息</w:t>
      </w:r>
    </w:p>
    <w:p w14:paraId="48622C19" w14:textId="77777777" w:rsidR="00CF263D" w:rsidRDefault="00987550">
      <w:pPr>
        <w:pStyle w:val="1"/>
        <w:rPr>
          <w:color w:val="000000" w:themeColor="text1"/>
        </w:rPr>
      </w:pPr>
      <w:bookmarkStart w:id="4" w:name="_Toc23940432"/>
      <w:r>
        <w:rPr>
          <w:rFonts w:hint="eastAsia"/>
          <w:color w:val="000000" w:themeColor="text1"/>
        </w:rPr>
        <w:t>连接码0X</w:t>
      </w:r>
      <w:r>
        <w:rPr>
          <w:color w:val="000000" w:themeColor="text1"/>
        </w:rPr>
        <w:t>51NN</w:t>
      </w:r>
      <w:bookmarkEnd w:id="4"/>
    </w:p>
    <w:p w14:paraId="7942876E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连接码包含</w:t>
      </w:r>
    </w:p>
    <w:p w14:paraId="08528AB0" w14:textId="77777777" w:rsidR="00CF263D" w:rsidRDefault="00987550">
      <w:pPr>
        <w:pStyle w:val="af2"/>
        <w:numPr>
          <w:ilvl w:val="0"/>
          <w:numId w:val="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BLE广播时使用的</w:t>
      </w:r>
      <w:proofErr w:type="spellStart"/>
      <w:r>
        <w:rPr>
          <w:rFonts w:hint="eastAsia"/>
          <w:color w:val="000000" w:themeColor="text1"/>
        </w:rPr>
        <w:t>AdvCode</w:t>
      </w:r>
      <w:proofErr w:type="spellEnd"/>
    </w:p>
    <w:p w14:paraId="619F4200" w14:textId="77777777" w:rsidR="00CF263D" w:rsidRDefault="00987550">
      <w:pPr>
        <w:pStyle w:val="af2"/>
        <w:numPr>
          <w:ilvl w:val="0"/>
          <w:numId w:val="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连接建立之后，确认对方设备的</w:t>
      </w:r>
      <w:proofErr w:type="spellStart"/>
      <w:r>
        <w:rPr>
          <w:rFonts w:hint="eastAsia"/>
          <w:color w:val="000000" w:themeColor="text1"/>
        </w:rPr>
        <w:t>BondCode</w:t>
      </w:r>
      <w:proofErr w:type="spellEnd"/>
    </w:p>
    <w:p w14:paraId="35B3DF74" w14:textId="77777777" w:rsidR="00CF263D" w:rsidRDefault="00987550">
      <w:pPr>
        <w:pStyle w:val="2"/>
        <w:rPr>
          <w:color w:val="000000" w:themeColor="text1"/>
        </w:rPr>
      </w:pPr>
      <w:bookmarkStart w:id="5" w:name="_Toc23940433"/>
      <w:r>
        <w:rPr>
          <w:rFonts w:hint="eastAsia"/>
          <w:color w:val="000000" w:themeColor="text1"/>
        </w:rPr>
        <w:t>设置</w:t>
      </w:r>
      <w:bookmarkEnd w:id="5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5355"/>
        <w:gridCol w:w="1953"/>
      </w:tblGrid>
      <w:tr w:rsidR="00CF263D" w14:paraId="6422286B" w14:textId="77777777">
        <w:tc>
          <w:tcPr>
            <w:tcW w:w="988" w:type="dxa"/>
          </w:tcPr>
          <w:p w14:paraId="50903CB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1</w:t>
            </w:r>
            <w:r>
              <w:rPr>
                <w:color w:val="000000" w:themeColor="text1"/>
              </w:rPr>
              <w:t>00</w:t>
            </w:r>
          </w:p>
        </w:tc>
        <w:tc>
          <w:tcPr>
            <w:tcW w:w="5355" w:type="dxa"/>
          </w:tcPr>
          <w:p w14:paraId="4876B8B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置</w:t>
            </w:r>
          </w:p>
        </w:tc>
        <w:tc>
          <w:tcPr>
            <w:tcW w:w="1953" w:type="dxa"/>
          </w:tcPr>
          <w:p w14:paraId="0D99E63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Device</w:t>
            </w:r>
          </w:p>
        </w:tc>
      </w:tr>
      <w:tr w:rsidR="00CF263D" w14:paraId="6EC4C02E" w14:textId="77777777">
        <w:tc>
          <w:tcPr>
            <w:tcW w:w="8296" w:type="dxa"/>
            <w:gridSpan w:val="3"/>
          </w:tcPr>
          <w:p w14:paraId="0D75798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在</w:t>
            </w:r>
            <w:proofErr w:type="gramStart"/>
            <w:r>
              <w:rPr>
                <w:rFonts w:hint="eastAsia"/>
                <w:color w:val="000000" w:themeColor="text1"/>
              </w:rPr>
              <w:t>经典蓝牙配对</w:t>
            </w:r>
            <w:proofErr w:type="gramEnd"/>
            <w:r>
              <w:rPr>
                <w:rFonts w:hint="eastAsia"/>
                <w:color w:val="000000" w:themeColor="text1"/>
              </w:rPr>
              <w:t>成功之后，初次进行连接；连接建立成功之后，发送连接码信息。返回状态为成功时，表示与设备成功建立连接。如果不发送，默认在指定时间内，耳机会与手机断开连接。</w:t>
            </w:r>
          </w:p>
        </w:tc>
      </w:tr>
      <w:tr w:rsidR="00CF263D" w14:paraId="3D491A37" w14:textId="77777777">
        <w:tc>
          <w:tcPr>
            <w:tcW w:w="988" w:type="dxa"/>
          </w:tcPr>
          <w:p w14:paraId="0D0D9A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DDE8960" w14:textId="77777777" w:rsidR="00CF263D" w:rsidRDefault="00E95D2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pict w14:anchorId="1DD387D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7.35pt;height:18.75pt">
                  <v:imagedata r:id="rId7" o:title=""/>
                </v:shape>
              </w:pict>
            </w:r>
          </w:p>
        </w:tc>
      </w:tr>
      <w:tr w:rsidR="00CF263D" w14:paraId="3A726FC3" w14:textId="77777777">
        <w:tc>
          <w:tcPr>
            <w:tcW w:w="988" w:type="dxa"/>
          </w:tcPr>
          <w:p w14:paraId="387F90D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10E542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4640AE7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33665D4" w14:textId="77777777" w:rsidR="00CF263D" w:rsidRDefault="00CF263D">
      <w:pPr>
        <w:rPr>
          <w:color w:val="000000" w:themeColor="text1"/>
        </w:rPr>
      </w:pPr>
    </w:p>
    <w:p w14:paraId="68ED559F" w14:textId="77777777" w:rsidR="00CF263D" w:rsidRDefault="00987550">
      <w:pPr>
        <w:pStyle w:val="2"/>
        <w:rPr>
          <w:color w:val="000000" w:themeColor="text1"/>
        </w:rPr>
      </w:pPr>
      <w:bookmarkStart w:id="6" w:name="_Toc23940434"/>
      <w:r>
        <w:rPr>
          <w:rFonts w:hint="eastAsia"/>
          <w:color w:val="000000" w:themeColor="text1"/>
        </w:rPr>
        <w:t>校验</w:t>
      </w:r>
      <w:bookmarkEnd w:id="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CF263D" w14:paraId="347A24B9" w14:textId="77777777">
        <w:tc>
          <w:tcPr>
            <w:tcW w:w="988" w:type="dxa"/>
          </w:tcPr>
          <w:p w14:paraId="73FAAC45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1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5386" w:type="dxa"/>
          </w:tcPr>
          <w:p w14:paraId="72AFC86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  <w:tc>
          <w:tcPr>
            <w:tcW w:w="1922" w:type="dxa"/>
          </w:tcPr>
          <w:p w14:paraId="5CA802A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Device</w:t>
            </w:r>
          </w:p>
        </w:tc>
      </w:tr>
      <w:tr w:rsidR="00CF263D" w14:paraId="36C59AD3" w14:textId="77777777">
        <w:tc>
          <w:tcPr>
            <w:tcW w:w="8296" w:type="dxa"/>
            <w:gridSpan w:val="3"/>
          </w:tcPr>
          <w:p w14:paraId="4CDF8A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在成功发送过绑定码之后，再次建立连接使用</w:t>
            </w:r>
          </w:p>
        </w:tc>
      </w:tr>
      <w:tr w:rsidR="00CF263D" w14:paraId="6EBD9E6E" w14:textId="77777777">
        <w:tc>
          <w:tcPr>
            <w:tcW w:w="988" w:type="dxa"/>
          </w:tcPr>
          <w:p w14:paraId="55D1516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A2C40C5" w14:textId="77777777" w:rsidR="00CF263D" w:rsidRDefault="00E95D2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pict w14:anchorId="570FA769">
                <v:shape id="_x0000_i1026" type="#_x0000_t75" style="width:228.1pt;height:22.4pt">
                  <v:imagedata r:id="rId8" o:title=""/>
                </v:shape>
              </w:pict>
            </w:r>
          </w:p>
        </w:tc>
      </w:tr>
      <w:tr w:rsidR="00CF263D" w14:paraId="4D64A491" w14:textId="77777777">
        <w:tc>
          <w:tcPr>
            <w:tcW w:w="988" w:type="dxa"/>
          </w:tcPr>
          <w:p w14:paraId="7B73CC2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46B1D0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3C4565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90A3C99" w14:textId="77777777" w:rsidR="00CF263D" w:rsidRDefault="00CF263D">
      <w:pPr>
        <w:rPr>
          <w:color w:val="000000" w:themeColor="text1"/>
        </w:rPr>
      </w:pPr>
    </w:p>
    <w:p w14:paraId="08C37EF8" w14:textId="77777777" w:rsidR="00CF263D" w:rsidRDefault="00987550">
      <w:pPr>
        <w:pStyle w:val="1"/>
        <w:rPr>
          <w:color w:val="000000" w:themeColor="text1"/>
        </w:rPr>
      </w:pPr>
      <w:bookmarkStart w:id="7" w:name="_Toc23940435"/>
      <w:r>
        <w:rPr>
          <w:rFonts w:hint="eastAsia"/>
          <w:color w:val="000000" w:themeColor="text1"/>
        </w:rPr>
        <w:t>基础信息0</w:t>
      </w:r>
      <w:r>
        <w:rPr>
          <w:color w:val="000000" w:themeColor="text1"/>
        </w:rPr>
        <w:t>X55NN</w:t>
      </w:r>
      <w:bookmarkEnd w:id="7"/>
    </w:p>
    <w:p w14:paraId="4EEAAB36" w14:textId="77777777" w:rsidR="00CF263D" w:rsidRDefault="00987550">
      <w:pPr>
        <w:pStyle w:val="2"/>
        <w:rPr>
          <w:color w:val="000000" w:themeColor="text1"/>
        </w:rPr>
      </w:pPr>
      <w:bookmarkStart w:id="8" w:name="_Ref21458866"/>
      <w:bookmarkStart w:id="9" w:name="_Toc23940436"/>
      <w:r>
        <w:rPr>
          <w:rFonts w:hint="eastAsia"/>
          <w:color w:val="000000" w:themeColor="text1"/>
        </w:rPr>
        <w:t>获取版本信息</w:t>
      </w:r>
      <w:bookmarkEnd w:id="8"/>
      <w:bookmarkEnd w:id="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05096689" w14:textId="77777777">
        <w:tc>
          <w:tcPr>
            <w:tcW w:w="988" w:type="dxa"/>
          </w:tcPr>
          <w:p w14:paraId="1BB71C8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0</w:t>
            </w:r>
          </w:p>
        </w:tc>
        <w:tc>
          <w:tcPr>
            <w:tcW w:w="4872" w:type="dxa"/>
            <w:gridSpan w:val="2"/>
          </w:tcPr>
          <w:p w14:paraId="5ACDF55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获取版本信息</w:t>
            </w:r>
          </w:p>
        </w:tc>
        <w:tc>
          <w:tcPr>
            <w:tcW w:w="2436" w:type="dxa"/>
          </w:tcPr>
          <w:p w14:paraId="2A4A722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62C23142" w14:textId="77777777">
        <w:tc>
          <w:tcPr>
            <w:tcW w:w="8296" w:type="dxa"/>
            <w:gridSpan w:val="4"/>
          </w:tcPr>
          <w:p w14:paraId="54AF43A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APP主动获取耳机版本</w:t>
            </w:r>
          </w:p>
        </w:tc>
      </w:tr>
      <w:tr w:rsidR="00CF263D" w14:paraId="0F1B13D1" w14:textId="77777777">
        <w:trPr>
          <w:trHeight w:val="121"/>
        </w:trPr>
        <w:tc>
          <w:tcPr>
            <w:tcW w:w="988" w:type="dxa"/>
            <w:vMerge w:val="restart"/>
          </w:tcPr>
          <w:p w14:paraId="4EE88C8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4A64629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08285B7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0F496E5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1EB6F9A1" w14:textId="77777777">
        <w:trPr>
          <w:trHeight w:val="121"/>
        </w:trPr>
        <w:tc>
          <w:tcPr>
            <w:tcW w:w="988" w:type="dxa"/>
            <w:vMerge/>
          </w:tcPr>
          <w:p w14:paraId="1CD3F758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AC4AA3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5C298C8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左耳机/右耳机</w:t>
            </w:r>
            <w:proofErr w:type="gramEnd"/>
            <w:r>
              <w:rPr>
                <w:rFonts w:hint="eastAsia"/>
                <w:color w:val="000000" w:themeColor="text1"/>
              </w:rPr>
              <w:t>/充电盒</w:t>
            </w:r>
          </w:p>
        </w:tc>
        <w:tc>
          <w:tcPr>
            <w:tcW w:w="2436" w:type="dxa"/>
          </w:tcPr>
          <w:p w14:paraId="056C0F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左耳机</w:t>
            </w:r>
          </w:p>
          <w:p w14:paraId="1D9093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：右耳机</w:t>
            </w:r>
          </w:p>
          <w:p w14:paraId="4E7D9C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：充电盒</w:t>
            </w:r>
          </w:p>
          <w:p w14:paraId="43F164D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注意：有效值可以做或操作，表示多个物理设备</w:t>
            </w:r>
          </w:p>
        </w:tc>
      </w:tr>
      <w:tr w:rsidR="00CF263D" w14:paraId="05DC13A3" w14:textId="77777777">
        <w:trPr>
          <w:trHeight w:val="320"/>
        </w:trPr>
        <w:tc>
          <w:tcPr>
            <w:tcW w:w="988" w:type="dxa"/>
            <w:vMerge w:val="restart"/>
          </w:tcPr>
          <w:p w14:paraId="6C9367A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6DFD886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3265C8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CF263D" w14:paraId="10495BC9" w14:textId="77777777">
        <w:trPr>
          <w:trHeight w:val="318"/>
        </w:trPr>
        <w:tc>
          <w:tcPr>
            <w:tcW w:w="988" w:type="dxa"/>
            <w:vMerge/>
          </w:tcPr>
          <w:p w14:paraId="66EA0E82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C3B773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5058E7E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7DC52C8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31B38C1A" w14:textId="77777777">
        <w:trPr>
          <w:trHeight w:val="318"/>
        </w:trPr>
        <w:tc>
          <w:tcPr>
            <w:tcW w:w="988" w:type="dxa"/>
            <w:vMerge/>
          </w:tcPr>
          <w:p w14:paraId="6952D880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A48A6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4021B9B6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左耳机版本</w:t>
            </w:r>
            <w:proofErr w:type="gramEnd"/>
            <w:r>
              <w:rPr>
                <w:rFonts w:hint="eastAsia"/>
                <w:color w:val="000000" w:themeColor="text1"/>
              </w:rPr>
              <w:t>信息</w:t>
            </w:r>
          </w:p>
        </w:tc>
        <w:tc>
          <w:tcPr>
            <w:tcW w:w="2436" w:type="dxa"/>
          </w:tcPr>
          <w:p w14:paraId="68DE42BF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10200</w:t>
            </w:r>
            <w:r>
              <w:rPr>
                <w:color w:val="000000" w:themeColor="text1"/>
                <w:lang w:val="zh-CN"/>
              </w:rPr>
              <w:t>00</w:t>
            </w:r>
            <w:r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CF263D" w14:paraId="1926FEB7" w14:textId="77777777">
        <w:trPr>
          <w:trHeight w:val="318"/>
        </w:trPr>
        <w:tc>
          <w:tcPr>
            <w:tcW w:w="988" w:type="dxa"/>
            <w:vMerge/>
          </w:tcPr>
          <w:p w14:paraId="50129ECE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5632B1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7879CF0C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右耳机版本</w:t>
            </w:r>
            <w:proofErr w:type="gramEnd"/>
            <w:r>
              <w:rPr>
                <w:rFonts w:hint="eastAsia"/>
                <w:color w:val="000000" w:themeColor="text1"/>
              </w:rPr>
              <w:t>信息</w:t>
            </w:r>
          </w:p>
        </w:tc>
        <w:tc>
          <w:tcPr>
            <w:tcW w:w="2436" w:type="dxa"/>
          </w:tcPr>
          <w:p w14:paraId="7409058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10200</w:t>
            </w:r>
            <w:r>
              <w:rPr>
                <w:color w:val="000000" w:themeColor="text1"/>
                <w:lang w:val="zh-CN"/>
              </w:rPr>
              <w:t>00</w:t>
            </w:r>
            <w:r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CF263D" w14:paraId="1BAF03D0" w14:textId="77777777">
        <w:trPr>
          <w:trHeight w:val="318"/>
        </w:trPr>
        <w:tc>
          <w:tcPr>
            <w:tcW w:w="988" w:type="dxa"/>
            <w:vMerge/>
          </w:tcPr>
          <w:p w14:paraId="08067C24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BD5136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313" w:type="dxa"/>
          </w:tcPr>
          <w:p w14:paraId="3855EAE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充电盒版本信息</w:t>
            </w:r>
          </w:p>
        </w:tc>
        <w:tc>
          <w:tcPr>
            <w:tcW w:w="2436" w:type="dxa"/>
          </w:tcPr>
          <w:p w14:paraId="53205D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10200</w:t>
            </w:r>
            <w:r>
              <w:rPr>
                <w:color w:val="000000" w:themeColor="text1"/>
                <w:lang w:val="zh-CN"/>
              </w:rPr>
              <w:t>00</w:t>
            </w:r>
            <w:r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CF263D" w14:paraId="062C4F91" w14:textId="77777777">
        <w:trPr>
          <w:trHeight w:val="318"/>
        </w:trPr>
        <w:tc>
          <w:tcPr>
            <w:tcW w:w="988" w:type="dxa"/>
            <w:vMerge/>
          </w:tcPr>
          <w:p w14:paraId="24320B0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7308" w:type="dxa"/>
            <w:gridSpan w:val="3"/>
          </w:tcPr>
          <w:p w14:paraId="2EDD8B18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E1 02 00 00 01 02 05 00</w:t>
            </w:r>
          </w:p>
          <w:p w14:paraId="042DEE1D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  |  |  |  |-------------00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内部测试版本</w:t>
            </w:r>
          </w:p>
          <w:p w14:paraId="71149291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  |  |  |--------------- 05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软件升级版本</w:t>
            </w:r>
          </w:p>
          <w:p w14:paraId="3D47C22E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  |  |------------------ 02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软件重大改动</w:t>
            </w:r>
          </w:p>
          <w:p w14:paraId="04F14225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 xml:space="preserve">|  |  |  |  |--------------------- 01: 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软件主版本号</w:t>
            </w:r>
          </w:p>
          <w:p w14:paraId="36833A57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------------------------ 00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保留</w:t>
            </w:r>
          </w:p>
          <w:p w14:paraId="6361FE95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--------------------------- 00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生产工厂等信息</w:t>
            </w:r>
          </w:p>
          <w:p w14:paraId="4170984F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------------------------------ 02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硬件版本</w:t>
            </w:r>
          </w:p>
          <w:p w14:paraId="178FE40C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--------------------------------- E1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产品型号</w:t>
            </w:r>
          </w:p>
        </w:tc>
      </w:tr>
    </w:tbl>
    <w:p w14:paraId="6CF531C8" w14:textId="77777777" w:rsidR="00CF263D" w:rsidRDefault="00987550">
      <w:pPr>
        <w:pStyle w:val="2"/>
        <w:rPr>
          <w:color w:val="000000" w:themeColor="text1"/>
        </w:rPr>
      </w:pPr>
      <w:bookmarkStart w:id="10" w:name="_Toc23940437"/>
      <w:r>
        <w:rPr>
          <w:rFonts w:hint="eastAsia"/>
          <w:color w:val="000000" w:themeColor="text1"/>
        </w:rPr>
        <w:t>获取配置信息</w:t>
      </w:r>
      <w:bookmarkEnd w:id="1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54A5D49B" w14:textId="77777777">
        <w:tc>
          <w:tcPr>
            <w:tcW w:w="988" w:type="dxa"/>
          </w:tcPr>
          <w:p w14:paraId="1583CA22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1</w:t>
            </w:r>
          </w:p>
        </w:tc>
        <w:tc>
          <w:tcPr>
            <w:tcW w:w="4872" w:type="dxa"/>
            <w:gridSpan w:val="2"/>
          </w:tcPr>
          <w:p w14:paraId="7BEE33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获取双击配置</w:t>
            </w:r>
          </w:p>
        </w:tc>
        <w:tc>
          <w:tcPr>
            <w:tcW w:w="2436" w:type="dxa"/>
          </w:tcPr>
          <w:p w14:paraId="7C2FE65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60844AFE" w14:textId="77777777">
        <w:tc>
          <w:tcPr>
            <w:tcW w:w="8296" w:type="dxa"/>
            <w:gridSpan w:val="4"/>
          </w:tcPr>
          <w:p w14:paraId="78DA0F2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App获取设备的耳机的双击配置信息</w:t>
            </w:r>
          </w:p>
        </w:tc>
      </w:tr>
      <w:tr w:rsidR="00CF263D" w14:paraId="5C03E029" w14:textId="77777777">
        <w:trPr>
          <w:trHeight w:val="121"/>
        </w:trPr>
        <w:tc>
          <w:tcPr>
            <w:tcW w:w="988" w:type="dxa"/>
            <w:vMerge w:val="restart"/>
          </w:tcPr>
          <w:p w14:paraId="4E3DED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8DF8B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73012F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0F7D7BD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792C3DF2" w14:textId="77777777">
        <w:trPr>
          <w:trHeight w:val="121"/>
        </w:trPr>
        <w:tc>
          <w:tcPr>
            <w:tcW w:w="988" w:type="dxa"/>
            <w:vMerge/>
          </w:tcPr>
          <w:p w14:paraId="1BBB5991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D67CCE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122C3008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左耳机/右耳机</w:t>
            </w:r>
            <w:proofErr w:type="gramEnd"/>
          </w:p>
        </w:tc>
        <w:tc>
          <w:tcPr>
            <w:tcW w:w="2436" w:type="dxa"/>
          </w:tcPr>
          <w:p w14:paraId="443B574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左耳机</w:t>
            </w:r>
          </w:p>
          <w:p w14:paraId="33903DB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：右耳机</w:t>
            </w:r>
          </w:p>
          <w:p w14:paraId="3F9CB08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：左+</w:t>
            </w:r>
            <w:proofErr w:type="gramStart"/>
            <w:r>
              <w:rPr>
                <w:rFonts w:hint="eastAsia"/>
                <w:color w:val="000000" w:themeColor="text1"/>
              </w:rPr>
              <w:t>右耳机</w:t>
            </w:r>
            <w:proofErr w:type="gramEnd"/>
          </w:p>
        </w:tc>
      </w:tr>
      <w:tr w:rsidR="00CF263D" w14:paraId="1879066A" w14:textId="77777777">
        <w:trPr>
          <w:trHeight w:val="320"/>
        </w:trPr>
        <w:tc>
          <w:tcPr>
            <w:tcW w:w="988" w:type="dxa"/>
            <w:vMerge w:val="restart"/>
          </w:tcPr>
          <w:p w14:paraId="31515B2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92208B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49B3F98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CF263D" w14:paraId="19FE5BA1" w14:textId="77777777">
        <w:trPr>
          <w:trHeight w:val="318"/>
        </w:trPr>
        <w:tc>
          <w:tcPr>
            <w:tcW w:w="988" w:type="dxa"/>
            <w:vMerge/>
          </w:tcPr>
          <w:p w14:paraId="75F7DDD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41061F9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22F72E1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7FAFE55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7159FBE7" w14:textId="77777777">
        <w:trPr>
          <w:trHeight w:val="318"/>
        </w:trPr>
        <w:tc>
          <w:tcPr>
            <w:tcW w:w="988" w:type="dxa"/>
            <w:vMerge/>
          </w:tcPr>
          <w:p w14:paraId="4E0DF04D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7C898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58ABC59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左耳机</w:t>
            </w:r>
            <w:proofErr w:type="gramEnd"/>
            <w:r>
              <w:rPr>
                <w:rFonts w:hint="eastAsia"/>
                <w:color w:val="000000" w:themeColor="text1"/>
              </w:rPr>
              <w:t>配置</w:t>
            </w:r>
          </w:p>
        </w:tc>
        <w:tc>
          <w:tcPr>
            <w:tcW w:w="2436" w:type="dxa"/>
            <w:vMerge w:val="restart"/>
          </w:tcPr>
          <w:p w14:paraId="60A54C81" w14:textId="3E3ADC58" w:rsidR="0013203A" w:rsidRDefault="0013203A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开启/停止通话速记</w:t>
            </w:r>
          </w:p>
          <w:p w14:paraId="26686685" w14:textId="24CBAF45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E37E0D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：播放/暂停</w:t>
            </w:r>
          </w:p>
          <w:p w14:paraId="0E31BB09" w14:textId="36772880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E37E0D">
              <w:rPr>
                <w:rFonts w:hint="eastAsia"/>
                <w:color w:val="000000" w:themeColor="text1"/>
              </w:rPr>
              <w:t>3</w:t>
            </w:r>
            <w:r>
              <w:rPr>
                <w:rFonts w:hint="eastAsia"/>
                <w:color w:val="000000" w:themeColor="text1"/>
              </w:rPr>
              <w:t>：上一首</w:t>
            </w:r>
          </w:p>
          <w:p w14:paraId="24E0FD05" w14:textId="4A4293F1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E37E0D">
              <w:rPr>
                <w:rFonts w:hint="eastAsia"/>
                <w:color w:val="000000" w:themeColor="text1"/>
              </w:rPr>
              <w:t>4</w:t>
            </w:r>
            <w:r>
              <w:rPr>
                <w:rFonts w:hint="eastAsia"/>
                <w:color w:val="000000" w:themeColor="text1"/>
              </w:rPr>
              <w:t>：下一首</w:t>
            </w:r>
          </w:p>
          <w:p w14:paraId="7DBDB1C6" w14:textId="78A0D2A5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A7356F">
              <w:rPr>
                <w:rFonts w:hint="eastAsia"/>
                <w:color w:val="000000" w:themeColor="text1"/>
              </w:rPr>
              <w:t>5</w:t>
            </w:r>
            <w:r>
              <w:rPr>
                <w:rFonts w:hint="eastAsia"/>
                <w:color w:val="000000" w:themeColor="text1"/>
              </w:rPr>
              <w:t>：</w:t>
            </w:r>
            <w:r w:rsidR="00E37E0D">
              <w:rPr>
                <w:rFonts w:hint="eastAsia"/>
                <w:color w:val="000000" w:themeColor="text1"/>
              </w:rPr>
              <w:t>唤醒/休眠AI助手</w:t>
            </w:r>
          </w:p>
        </w:tc>
      </w:tr>
      <w:tr w:rsidR="00CF263D" w14:paraId="51CC8D39" w14:textId="77777777">
        <w:trPr>
          <w:trHeight w:val="318"/>
        </w:trPr>
        <w:tc>
          <w:tcPr>
            <w:tcW w:w="988" w:type="dxa"/>
            <w:vMerge/>
          </w:tcPr>
          <w:p w14:paraId="2421BA3E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CF2909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2</w:t>
            </w:r>
          </w:p>
        </w:tc>
        <w:tc>
          <w:tcPr>
            <w:tcW w:w="3313" w:type="dxa"/>
          </w:tcPr>
          <w:p w14:paraId="40A220A3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右耳机</w:t>
            </w:r>
            <w:proofErr w:type="gramEnd"/>
            <w:r>
              <w:rPr>
                <w:rFonts w:hint="eastAsia"/>
                <w:color w:val="000000" w:themeColor="text1"/>
              </w:rPr>
              <w:t>配置</w:t>
            </w:r>
          </w:p>
        </w:tc>
        <w:tc>
          <w:tcPr>
            <w:tcW w:w="2436" w:type="dxa"/>
            <w:vMerge/>
          </w:tcPr>
          <w:p w14:paraId="26CAEC00" w14:textId="77777777" w:rsidR="00CF263D" w:rsidRDefault="00CF263D">
            <w:pPr>
              <w:rPr>
                <w:color w:val="000000" w:themeColor="text1"/>
              </w:rPr>
            </w:pPr>
          </w:p>
        </w:tc>
      </w:tr>
    </w:tbl>
    <w:p w14:paraId="2F5299A7" w14:textId="33A26F31" w:rsidR="00CF263D" w:rsidRDefault="00CF263D">
      <w:pPr>
        <w:rPr>
          <w:color w:val="000000" w:themeColor="text1"/>
        </w:rPr>
      </w:pPr>
    </w:p>
    <w:p w14:paraId="0EDD5C42" w14:textId="77777777" w:rsidR="00CF263D" w:rsidRDefault="00987550">
      <w:pPr>
        <w:pStyle w:val="2"/>
        <w:rPr>
          <w:color w:val="000000" w:themeColor="text1"/>
        </w:rPr>
      </w:pPr>
      <w:bookmarkStart w:id="11" w:name="_Toc23940438"/>
      <w:r>
        <w:rPr>
          <w:rFonts w:hint="eastAsia"/>
          <w:color w:val="000000" w:themeColor="text1"/>
        </w:rPr>
        <w:t>设置配置信息</w:t>
      </w:r>
      <w:bookmarkEnd w:id="1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514"/>
        <w:gridCol w:w="1922"/>
      </w:tblGrid>
      <w:tr w:rsidR="00CF263D" w14:paraId="44ED087B" w14:textId="77777777">
        <w:tc>
          <w:tcPr>
            <w:tcW w:w="988" w:type="dxa"/>
          </w:tcPr>
          <w:p w14:paraId="5D29197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2</w:t>
            </w:r>
          </w:p>
        </w:tc>
        <w:tc>
          <w:tcPr>
            <w:tcW w:w="5386" w:type="dxa"/>
            <w:gridSpan w:val="3"/>
          </w:tcPr>
          <w:p w14:paraId="0CC364C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置双击配置</w:t>
            </w:r>
          </w:p>
        </w:tc>
        <w:tc>
          <w:tcPr>
            <w:tcW w:w="1922" w:type="dxa"/>
          </w:tcPr>
          <w:p w14:paraId="3EFE82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D262DE4" w14:textId="77777777">
        <w:tc>
          <w:tcPr>
            <w:tcW w:w="8296" w:type="dxa"/>
            <w:gridSpan w:val="5"/>
          </w:tcPr>
          <w:p w14:paraId="546B22E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App设置设备的耳机的双击配置信息</w:t>
            </w:r>
          </w:p>
        </w:tc>
      </w:tr>
      <w:tr w:rsidR="00CF263D" w14:paraId="7E950938" w14:textId="77777777">
        <w:trPr>
          <w:trHeight w:val="121"/>
        </w:trPr>
        <w:tc>
          <w:tcPr>
            <w:tcW w:w="988" w:type="dxa"/>
            <w:vMerge w:val="restart"/>
          </w:tcPr>
          <w:p w14:paraId="2CBB4BF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85ED95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59C3B8F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  <w:gridSpan w:val="2"/>
          </w:tcPr>
          <w:p w14:paraId="449AB81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255F3ABB" w14:textId="77777777">
        <w:trPr>
          <w:trHeight w:val="121"/>
        </w:trPr>
        <w:tc>
          <w:tcPr>
            <w:tcW w:w="988" w:type="dxa"/>
            <w:vMerge/>
          </w:tcPr>
          <w:p w14:paraId="368F926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CEFF9A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5D48F752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左耳机</w:t>
            </w:r>
            <w:proofErr w:type="gramEnd"/>
          </w:p>
        </w:tc>
        <w:tc>
          <w:tcPr>
            <w:tcW w:w="2436" w:type="dxa"/>
            <w:gridSpan w:val="2"/>
            <w:vMerge w:val="restart"/>
          </w:tcPr>
          <w:p w14:paraId="7931F12F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开启/停止通话速记</w:t>
            </w:r>
          </w:p>
          <w:p w14:paraId="0BFE9954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：播放/暂停</w:t>
            </w:r>
          </w:p>
          <w:p w14:paraId="414CEBBB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：上一首</w:t>
            </w:r>
          </w:p>
          <w:p w14:paraId="3EFC31F6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：下一首</w:t>
            </w:r>
          </w:p>
          <w:p w14:paraId="091C7FCB" w14:textId="6C1579B7" w:rsidR="00CF263D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0X05：唤醒/休眠AI助手</w:t>
            </w:r>
          </w:p>
        </w:tc>
      </w:tr>
      <w:tr w:rsidR="00CF263D" w14:paraId="1EF9FD35" w14:textId="77777777">
        <w:trPr>
          <w:trHeight w:val="121"/>
        </w:trPr>
        <w:tc>
          <w:tcPr>
            <w:tcW w:w="988" w:type="dxa"/>
          </w:tcPr>
          <w:p w14:paraId="515CE350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389438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73F1BA6F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右耳机</w:t>
            </w:r>
            <w:proofErr w:type="gramEnd"/>
          </w:p>
        </w:tc>
        <w:tc>
          <w:tcPr>
            <w:tcW w:w="2436" w:type="dxa"/>
            <w:gridSpan w:val="2"/>
            <w:vMerge/>
          </w:tcPr>
          <w:p w14:paraId="1B8A2D56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35EE5A35" w14:textId="77777777">
        <w:trPr>
          <w:trHeight w:val="320"/>
        </w:trPr>
        <w:tc>
          <w:tcPr>
            <w:tcW w:w="988" w:type="dxa"/>
          </w:tcPr>
          <w:p w14:paraId="7773A03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4"/>
          </w:tcPr>
          <w:p w14:paraId="29D710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3AA70EC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990C023" w14:textId="77777777" w:rsidR="00DA5BCC" w:rsidRDefault="00DA5BCC" w:rsidP="00DA5BCC">
      <w:pPr>
        <w:rPr>
          <w:color w:val="000000" w:themeColor="text1"/>
        </w:rPr>
      </w:pPr>
      <w:r>
        <w:rPr>
          <w:rFonts w:hint="eastAsia"/>
          <w:color w:val="000000" w:themeColor="text1"/>
        </w:rPr>
        <w:t>注意：</w:t>
      </w:r>
      <w:proofErr w:type="gramStart"/>
      <w:r>
        <w:rPr>
          <w:rFonts w:hint="eastAsia"/>
          <w:color w:val="000000" w:themeColor="text1"/>
        </w:rPr>
        <w:t>左耳机</w:t>
      </w:r>
      <w:proofErr w:type="gramEnd"/>
      <w:r>
        <w:rPr>
          <w:rFonts w:hint="eastAsia"/>
          <w:color w:val="000000" w:themeColor="text1"/>
        </w:rPr>
        <w:t>默认【下一首】，</w:t>
      </w:r>
      <w:proofErr w:type="gramStart"/>
      <w:r>
        <w:rPr>
          <w:rFonts w:hint="eastAsia"/>
          <w:color w:val="000000" w:themeColor="text1"/>
        </w:rPr>
        <w:t>右耳机</w:t>
      </w:r>
      <w:proofErr w:type="gramEnd"/>
      <w:r>
        <w:rPr>
          <w:rFonts w:hint="eastAsia"/>
          <w:color w:val="000000" w:themeColor="text1"/>
        </w:rPr>
        <w:t>默认【唤醒/休眠AI助手】</w:t>
      </w:r>
    </w:p>
    <w:p w14:paraId="14077767" w14:textId="77777777" w:rsidR="00CF263D" w:rsidRPr="00DA5BCC" w:rsidRDefault="00CF263D">
      <w:pPr>
        <w:rPr>
          <w:color w:val="000000" w:themeColor="text1"/>
        </w:rPr>
      </w:pPr>
    </w:p>
    <w:p w14:paraId="7D7C5D37" w14:textId="77777777" w:rsidR="00CF263D" w:rsidRDefault="00987550">
      <w:pPr>
        <w:pStyle w:val="2"/>
        <w:rPr>
          <w:color w:val="000000" w:themeColor="text1"/>
        </w:rPr>
      </w:pPr>
      <w:bookmarkStart w:id="12" w:name="_Toc23940439"/>
      <w:r>
        <w:rPr>
          <w:rFonts w:hint="eastAsia"/>
          <w:color w:val="000000" w:themeColor="text1"/>
        </w:rPr>
        <w:t>盒子的状态协议</w:t>
      </w:r>
      <w:bookmarkEnd w:id="1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7662F139" w14:textId="77777777">
        <w:tc>
          <w:tcPr>
            <w:tcW w:w="988" w:type="dxa"/>
          </w:tcPr>
          <w:p w14:paraId="27110D0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3</w:t>
            </w:r>
          </w:p>
        </w:tc>
        <w:tc>
          <w:tcPr>
            <w:tcW w:w="4872" w:type="dxa"/>
            <w:gridSpan w:val="2"/>
          </w:tcPr>
          <w:p w14:paraId="542D9DB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知App盒子的状态</w:t>
            </w:r>
          </w:p>
        </w:tc>
        <w:tc>
          <w:tcPr>
            <w:tcW w:w="2436" w:type="dxa"/>
          </w:tcPr>
          <w:p w14:paraId="7509071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70243988" w14:textId="77777777">
        <w:tc>
          <w:tcPr>
            <w:tcW w:w="8296" w:type="dxa"/>
            <w:gridSpan w:val="4"/>
          </w:tcPr>
          <w:p w14:paraId="4CCD04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App设置设备的耳机的双击配置信息</w:t>
            </w:r>
          </w:p>
        </w:tc>
      </w:tr>
      <w:tr w:rsidR="00CF263D" w14:paraId="48ED6889" w14:textId="77777777">
        <w:trPr>
          <w:trHeight w:val="121"/>
        </w:trPr>
        <w:tc>
          <w:tcPr>
            <w:tcW w:w="988" w:type="dxa"/>
            <w:vMerge w:val="restart"/>
          </w:tcPr>
          <w:p w14:paraId="38C0048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97B6FA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4F77897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37E0DF9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49E3734B" w14:textId="77777777">
        <w:trPr>
          <w:trHeight w:val="216"/>
        </w:trPr>
        <w:tc>
          <w:tcPr>
            <w:tcW w:w="988" w:type="dxa"/>
            <w:vMerge/>
          </w:tcPr>
          <w:p w14:paraId="56D025B6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 w:val="restart"/>
          </w:tcPr>
          <w:p w14:paraId="0A439E1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  <w:vMerge w:val="restart"/>
          </w:tcPr>
          <w:p w14:paraId="5F13E20B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color w:val="000000" w:themeColor="text1"/>
                <w:szCs w:val="21"/>
              </w:rPr>
              <w:t>盒盖</w:t>
            </w:r>
            <w:r>
              <w:rPr>
                <w:rFonts w:hint="eastAsia"/>
                <w:color w:val="000000" w:themeColor="text1"/>
                <w:szCs w:val="21"/>
              </w:rPr>
              <w:t xml:space="preserve"> </w:t>
            </w:r>
            <w:r>
              <w:rPr>
                <w:color w:val="000000" w:themeColor="text1"/>
                <w:szCs w:val="21"/>
              </w:rPr>
              <w:t>按键 长按键</w:t>
            </w:r>
            <w:r>
              <w:rPr>
                <w:rFonts w:hint="eastAsia"/>
                <w:color w:val="000000" w:themeColor="text1"/>
                <w:szCs w:val="21"/>
              </w:rPr>
              <w:t xml:space="preserve"> </w:t>
            </w:r>
            <w:r>
              <w:rPr>
                <w:color w:val="000000" w:themeColor="text1"/>
                <w:szCs w:val="21"/>
              </w:rPr>
              <w:t>电量</w:t>
            </w:r>
          </w:p>
          <w:p w14:paraId="18D3A1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Cs w:val="21"/>
              </w:rPr>
              <w:t>(4字节</w:t>
            </w:r>
            <w:r>
              <w:rPr>
                <w:color w:val="000000" w:themeColor="text1"/>
                <w:szCs w:val="21"/>
              </w:rPr>
              <w:t>)</w:t>
            </w:r>
          </w:p>
        </w:tc>
        <w:tc>
          <w:tcPr>
            <w:tcW w:w="2436" w:type="dxa"/>
          </w:tcPr>
          <w:p w14:paraId="09D84BE0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盒盖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  0:</w:t>
            </w:r>
            <w:r>
              <w:rPr>
                <w:rFonts w:hint="eastAsia"/>
                <w:color w:val="000000" w:themeColor="text1"/>
              </w:rPr>
              <w:t xml:space="preserve">关闭 </w:t>
            </w:r>
            <w:r>
              <w:rPr>
                <w:color w:val="000000" w:themeColor="text1"/>
              </w:rPr>
              <w:t>1:</w:t>
            </w:r>
            <w:r>
              <w:rPr>
                <w:rFonts w:hint="eastAsia"/>
                <w:color w:val="000000" w:themeColor="text1"/>
              </w:rPr>
              <w:t>打开</w:t>
            </w:r>
          </w:p>
        </w:tc>
      </w:tr>
      <w:tr w:rsidR="00CF263D" w14:paraId="51B55B80" w14:textId="77777777">
        <w:trPr>
          <w:trHeight w:val="242"/>
        </w:trPr>
        <w:tc>
          <w:tcPr>
            <w:tcW w:w="988" w:type="dxa"/>
            <w:vMerge/>
          </w:tcPr>
          <w:p w14:paraId="35CAD07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40AB9B34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126DE20D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2436" w:type="dxa"/>
          </w:tcPr>
          <w:p w14:paraId="1C85BD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短</w:t>
            </w:r>
            <w:r>
              <w:rPr>
                <w:color w:val="000000" w:themeColor="text1"/>
              </w:rPr>
              <w:t>按键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0:</w:t>
            </w:r>
            <w:r>
              <w:rPr>
                <w:rFonts w:hint="eastAsia"/>
                <w:color w:val="000000" w:themeColor="text1"/>
              </w:rPr>
              <w:t xml:space="preserve">抬起 </w:t>
            </w:r>
            <w:r>
              <w:rPr>
                <w:color w:val="000000" w:themeColor="text1"/>
              </w:rPr>
              <w:t>1:</w:t>
            </w:r>
            <w:r>
              <w:rPr>
                <w:rFonts w:hint="eastAsia"/>
                <w:color w:val="000000" w:themeColor="text1"/>
              </w:rPr>
              <w:t>按下</w:t>
            </w:r>
          </w:p>
        </w:tc>
      </w:tr>
      <w:tr w:rsidR="00CF263D" w14:paraId="693876E4" w14:textId="77777777">
        <w:trPr>
          <w:trHeight w:val="242"/>
        </w:trPr>
        <w:tc>
          <w:tcPr>
            <w:tcW w:w="988" w:type="dxa"/>
            <w:vMerge/>
          </w:tcPr>
          <w:p w14:paraId="3584266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29C1FC49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11F83F35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2436" w:type="dxa"/>
          </w:tcPr>
          <w:p w14:paraId="7B9DA1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长按键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0:</w:t>
            </w:r>
            <w:r>
              <w:rPr>
                <w:rFonts w:hint="eastAsia"/>
                <w:color w:val="000000" w:themeColor="text1"/>
              </w:rPr>
              <w:t xml:space="preserve">抬起 </w:t>
            </w:r>
            <w:r>
              <w:rPr>
                <w:color w:val="000000" w:themeColor="text1"/>
              </w:rPr>
              <w:t>1:</w:t>
            </w:r>
            <w:r>
              <w:rPr>
                <w:rFonts w:hint="eastAsia"/>
                <w:color w:val="000000" w:themeColor="text1"/>
              </w:rPr>
              <w:t>按下</w:t>
            </w:r>
          </w:p>
        </w:tc>
      </w:tr>
      <w:tr w:rsidR="00CF263D" w14:paraId="4609EDB7" w14:textId="77777777">
        <w:trPr>
          <w:trHeight w:val="121"/>
        </w:trPr>
        <w:tc>
          <w:tcPr>
            <w:tcW w:w="988" w:type="dxa"/>
            <w:vMerge/>
          </w:tcPr>
          <w:p w14:paraId="3635FCBE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502DDEC9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0AC8B61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2436" w:type="dxa"/>
          </w:tcPr>
          <w:p w14:paraId="50FE478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电量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  </w:t>
            </w:r>
            <w:r>
              <w:rPr>
                <w:rFonts w:hint="eastAsia"/>
                <w:color w:val="000000" w:themeColor="text1"/>
              </w:rPr>
              <w:t>0-100</w:t>
            </w:r>
            <w:r>
              <w:rPr>
                <w:color w:val="000000" w:themeColor="text1"/>
              </w:rPr>
              <w:t>%</w:t>
            </w:r>
          </w:p>
        </w:tc>
      </w:tr>
      <w:tr w:rsidR="00CF263D" w14:paraId="34667F9E" w14:textId="77777777">
        <w:trPr>
          <w:trHeight w:val="121"/>
        </w:trPr>
        <w:tc>
          <w:tcPr>
            <w:tcW w:w="988" w:type="dxa"/>
          </w:tcPr>
          <w:p w14:paraId="05F154C2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64D50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2F1D9BA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Cs w:val="21"/>
              </w:rPr>
              <w:t>版本信息</w:t>
            </w:r>
          </w:p>
        </w:tc>
        <w:tc>
          <w:tcPr>
            <w:tcW w:w="2436" w:type="dxa"/>
          </w:tcPr>
          <w:p w14:paraId="1DE9FB9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Cs w:val="21"/>
              </w:rPr>
              <w:t>版本信息(详细参考</w:t>
            </w:r>
            <w:r>
              <w:rPr>
                <w:color w:val="000000" w:themeColor="text1"/>
                <w:szCs w:val="21"/>
              </w:rPr>
              <w:fldChar w:fldCharType="begin"/>
            </w:r>
            <w:r>
              <w:rPr>
                <w:color w:val="000000" w:themeColor="text1"/>
                <w:szCs w:val="21"/>
              </w:rPr>
              <w:instrText xml:space="preserve"> </w:instrText>
            </w:r>
            <w:r>
              <w:rPr>
                <w:rFonts w:hint="eastAsia"/>
                <w:color w:val="000000" w:themeColor="text1"/>
                <w:szCs w:val="21"/>
              </w:rPr>
              <w:instrText>REF _Ref21458866 \r \h</w:instrText>
            </w:r>
            <w:r>
              <w:rPr>
                <w:color w:val="000000" w:themeColor="text1"/>
                <w:szCs w:val="21"/>
              </w:rPr>
              <w:instrText xml:space="preserve"> </w:instrText>
            </w:r>
            <w:r>
              <w:rPr>
                <w:color w:val="000000" w:themeColor="text1"/>
                <w:szCs w:val="21"/>
              </w:rPr>
            </w:r>
            <w:r>
              <w:rPr>
                <w:color w:val="000000" w:themeColor="text1"/>
                <w:szCs w:val="21"/>
              </w:rPr>
              <w:fldChar w:fldCharType="separate"/>
            </w:r>
            <w:r>
              <w:rPr>
                <w:color w:val="000000" w:themeColor="text1"/>
                <w:szCs w:val="21"/>
              </w:rPr>
              <w:t>4.1</w:t>
            </w:r>
            <w:r>
              <w:rPr>
                <w:color w:val="000000" w:themeColor="text1"/>
                <w:szCs w:val="21"/>
              </w:rPr>
              <w:fldChar w:fldCharType="end"/>
            </w:r>
            <w:r>
              <w:rPr>
                <w:color w:val="000000" w:themeColor="text1"/>
                <w:szCs w:val="21"/>
              </w:rPr>
              <w:t>)</w:t>
            </w:r>
          </w:p>
        </w:tc>
      </w:tr>
      <w:tr w:rsidR="00CF263D" w14:paraId="799C5593" w14:textId="77777777">
        <w:trPr>
          <w:trHeight w:val="320"/>
        </w:trPr>
        <w:tc>
          <w:tcPr>
            <w:tcW w:w="988" w:type="dxa"/>
          </w:tcPr>
          <w:p w14:paraId="5B3A921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104217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46850EF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D8BD08D" w14:textId="77777777" w:rsidR="00CF263D" w:rsidRDefault="00CF263D">
      <w:pPr>
        <w:rPr>
          <w:color w:val="000000" w:themeColor="text1"/>
        </w:rPr>
      </w:pPr>
    </w:p>
    <w:p w14:paraId="77CC9DA4" w14:textId="4835137B" w:rsidR="00CF263D" w:rsidRDefault="00987550">
      <w:pPr>
        <w:pStyle w:val="2"/>
        <w:rPr>
          <w:color w:val="000000" w:themeColor="text1"/>
        </w:rPr>
      </w:pPr>
      <w:bookmarkStart w:id="13" w:name="_Toc23940440"/>
      <w:r>
        <w:rPr>
          <w:rFonts w:hint="eastAsia"/>
          <w:color w:val="000000" w:themeColor="text1"/>
        </w:rPr>
        <w:t>电量-位置-连接状态信息</w:t>
      </w:r>
      <w:bookmarkEnd w:id="13"/>
    </w:p>
    <w:p w14:paraId="2AC977DC" w14:textId="77777777" w:rsidR="008D6509" w:rsidRPr="003E68B4" w:rsidRDefault="008D6509" w:rsidP="008D6509">
      <w:pPr>
        <w:rPr>
          <w:b/>
          <w:bCs/>
          <w:color w:val="000000" w:themeColor="text1"/>
        </w:rPr>
      </w:pPr>
      <w:r w:rsidRPr="003E68B4">
        <w:rPr>
          <w:rFonts w:hint="eastAsia"/>
          <w:b/>
          <w:bCs/>
          <w:color w:val="000000" w:themeColor="text1"/>
        </w:rPr>
        <w:t>通讯连接状态：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8D6509" w14:paraId="0EBD0CD5" w14:textId="77777777" w:rsidTr="00E95D28">
        <w:tc>
          <w:tcPr>
            <w:tcW w:w="3111" w:type="dxa"/>
            <w:gridSpan w:val="3"/>
          </w:tcPr>
          <w:p w14:paraId="0E07ECC5" w14:textId="77777777" w:rsidR="008D6509" w:rsidRDefault="008D6509" w:rsidP="00E95D28">
            <w:pPr>
              <w:jc w:val="center"/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左耳机</w:t>
            </w:r>
            <w:proofErr w:type="gramEnd"/>
          </w:p>
        </w:tc>
        <w:tc>
          <w:tcPr>
            <w:tcW w:w="3111" w:type="dxa"/>
            <w:gridSpan w:val="3"/>
          </w:tcPr>
          <w:p w14:paraId="6112FDBB" w14:textId="77777777" w:rsidR="008D6509" w:rsidRDefault="008D6509" w:rsidP="00E95D28">
            <w:pPr>
              <w:jc w:val="center"/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右耳机</w:t>
            </w:r>
            <w:proofErr w:type="gramEnd"/>
          </w:p>
        </w:tc>
        <w:tc>
          <w:tcPr>
            <w:tcW w:w="2074" w:type="dxa"/>
            <w:gridSpan w:val="2"/>
          </w:tcPr>
          <w:p w14:paraId="309CE9AB" w14:textId="77777777" w:rsidR="008D6509" w:rsidRDefault="008D6509" w:rsidP="00E95D2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充电盒</w:t>
            </w:r>
          </w:p>
        </w:tc>
      </w:tr>
      <w:tr w:rsidR="008D6509" w14:paraId="0669A1A3" w14:textId="77777777" w:rsidTr="00E95D28">
        <w:tc>
          <w:tcPr>
            <w:tcW w:w="1037" w:type="dxa"/>
          </w:tcPr>
          <w:p w14:paraId="05A1F457" w14:textId="77777777" w:rsidR="008D6509" w:rsidRDefault="008D6509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AIA</w:t>
            </w:r>
          </w:p>
        </w:tc>
        <w:tc>
          <w:tcPr>
            <w:tcW w:w="1037" w:type="dxa"/>
          </w:tcPr>
          <w:p w14:paraId="3127607C" w14:textId="77777777" w:rsidR="008D6509" w:rsidRDefault="008D6509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BR/EDR</w:t>
            </w:r>
          </w:p>
        </w:tc>
        <w:tc>
          <w:tcPr>
            <w:tcW w:w="1037" w:type="dxa"/>
          </w:tcPr>
          <w:p w14:paraId="4EAD3556" w14:textId="77777777" w:rsidR="008D6509" w:rsidRDefault="008D6509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eer</w:t>
            </w:r>
          </w:p>
        </w:tc>
        <w:tc>
          <w:tcPr>
            <w:tcW w:w="1037" w:type="dxa"/>
          </w:tcPr>
          <w:p w14:paraId="65E3F83C" w14:textId="77777777" w:rsidR="008D6509" w:rsidRDefault="008D6509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AIA</w:t>
            </w:r>
          </w:p>
        </w:tc>
        <w:tc>
          <w:tcPr>
            <w:tcW w:w="1037" w:type="dxa"/>
          </w:tcPr>
          <w:p w14:paraId="75B70763" w14:textId="77777777" w:rsidR="008D6509" w:rsidRDefault="008D6509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BR/EDR</w:t>
            </w:r>
          </w:p>
        </w:tc>
        <w:tc>
          <w:tcPr>
            <w:tcW w:w="1037" w:type="dxa"/>
          </w:tcPr>
          <w:p w14:paraId="09A348E5" w14:textId="77777777" w:rsidR="008D6509" w:rsidRDefault="008D6509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eer</w:t>
            </w:r>
          </w:p>
        </w:tc>
        <w:tc>
          <w:tcPr>
            <w:tcW w:w="1037" w:type="dxa"/>
          </w:tcPr>
          <w:p w14:paraId="58302A45" w14:textId="77777777" w:rsidR="008D6509" w:rsidRDefault="008D6509" w:rsidP="00E95D28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左耳机</w:t>
            </w:r>
            <w:proofErr w:type="gramEnd"/>
          </w:p>
        </w:tc>
        <w:tc>
          <w:tcPr>
            <w:tcW w:w="1037" w:type="dxa"/>
          </w:tcPr>
          <w:p w14:paraId="4AD271EE" w14:textId="77777777" w:rsidR="008D6509" w:rsidRDefault="008D6509" w:rsidP="00E95D28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右耳机</w:t>
            </w:r>
            <w:proofErr w:type="gramEnd"/>
          </w:p>
        </w:tc>
      </w:tr>
    </w:tbl>
    <w:p w14:paraId="1D6AAC74" w14:textId="77777777" w:rsidR="008D6509" w:rsidRDefault="008D6509" w:rsidP="009B59D1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G</w:t>
      </w:r>
      <w:r>
        <w:t>AIA</w:t>
      </w:r>
      <w:r>
        <w:rPr>
          <w:rFonts w:hint="eastAsia"/>
        </w:rPr>
        <w:t>：是否直接与手机APP建立连接</w:t>
      </w:r>
    </w:p>
    <w:p w14:paraId="2066A77F" w14:textId="77777777" w:rsidR="008D6509" w:rsidRDefault="008D6509" w:rsidP="009B59D1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BR/EDR：是否直接与移动设备的经典</w:t>
      </w:r>
      <w:proofErr w:type="gramStart"/>
      <w:r>
        <w:rPr>
          <w:rFonts w:hint="eastAsia"/>
        </w:rPr>
        <w:t>蓝牙建立</w:t>
      </w:r>
      <w:proofErr w:type="gramEnd"/>
      <w:r>
        <w:rPr>
          <w:rFonts w:hint="eastAsia"/>
        </w:rPr>
        <w:t>连接</w:t>
      </w:r>
    </w:p>
    <w:p w14:paraId="1D34864F" w14:textId="77777777" w:rsidR="008D6509" w:rsidRDefault="008D6509" w:rsidP="009B59D1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Peer：是否和另一只</w:t>
      </w:r>
      <w:proofErr w:type="spellStart"/>
      <w:r>
        <w:rPr>
          <w:rFonts w:hint="eastAsia"/>
        </w:rPr>
        <w:t>tws</w:t>
      </w:r>
      <w:proofErr w:type="spellEnd"/>
      <w:r>
        <w:rPr>
          <w:rFonts w:hint="eastAsia"/>
        </w:rPr>
        <w:t>耳机建立连接</w:t>
      </w:r>
    </w:p>
    <w:p w14:paraId="03115002" w14:textId="77777777" w:rsidR="008D6509" w:rsidRDefault="008D6509" w:rsidP="009B59D1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充电盒</w:t>
      </w:r>
      <w:r>
        <w:t>:</w:t>
      </w:r>
    </w:p>
    <w:p w14:paraId="4A36FEE5" w14:textId="77777777" w:rsidR="008D6509" w:rsidRDefault="008D6509" w:rsidP="009B59D1">
      <w:pPr>
        <w:pStyle w:val="af2"/>
        <w:numPr>
          <w:ilvl w:val="1"/>
          <w:numId w:val="6"/>
        </w:numPr>
        <w:ind w:firstLineChars="0"/>
      </w:pPr>
      <w:r>
        <w:rPr>
          <w:rFonts w:hint="eastAsia"/>
        </w:rPr>
        <w:t>左耳机：充电</w:t>
      </w:r>
      <w:proofErr w:type="gramStart"/>
      <w:r>
        <w:rPr>
          <w:rFonts w:hint="eastAsia"/>
        </w:rPr>
        <w:t>盒是否与左耳机</w:t>
      </w:r>
      <w:proofErr w:type="gramEnd"/>
      <w:r>
        <w:rPr>
          <w:rFonts w:hint="eastAsia"/>
        </w:rPr>
        <w:t>建立连接</w:t>
      </w:r>
    </w:p>
    <w:p w14:paraId="3ADD6A71" w14:textId="77777777" w:rsidR="008D6509" w:rsidRDefault="008D6509" w:rsidP="009B59D1">
      <w:pPr>
        <w:pStyle w:val="af2"/>
        <w:numPr>
          <w:ilvl w:val="1"/>
          <w:numId w:val="6"/>
        </w:numPr>
        <w:ind w:firstLineChars="0"/>
      </w:pPr>
      <w:r>
        <w:rPr>
          <w:rFonts w:hint="eastAsia"/>
        </w:rPr>
        <w:t>右耳机：充电</w:t>
      </w:r>
      <w:proofErr w:type="gramStart"/>
      <w:r>
        <w:rPr>
          <w:rFonts w:hint="eastAsia"/>
        </w:rPr>
        <w:t>盒是否与右耳机</w:t>
      </w:r>
      <w:proofErr w:type="gramEnd"/>
      <w:r>
        <w:rPr>
          <w:rFonts w:hint="eastAsia"/>
        </w:rPr>
        <w:t>建立连接</w:t>
      </w:r>
    </w:p>
    <w:p w14:paraId="67DD904F" w14:textId="77777777" w:rsidR="00EC3B58" w:rsidRPr="003E68B4" w:rsidRDefault="00EC3B58" w:rsidP="00EC3B58">
      <w:pPr>
        <w:rPr>
          <w:b/>
          <w:bCs/>
        </w:rPr>
      </w:pPr>
      <w:r w:rsidRPr="003E68B4">
        <w:rPr>
          <w:rFonts w:hint="eastAsia"/>
          <w:b/>
          <w:bCs/>
        </w:rPr>
        <w:t>实例：</w:t>
      </w:r>
    </w:p>
    <w:p w14:paraId="39F603B0" w14:textId="77777777" w:rsidR="00EC3B58" w:rsidRPr="00EC3B58" w:rsidRDefault="00EC3B58" w:rsidP="00EC3B58">
      <w:r w:rsidRPr="00EC3B58">
        <w:rPr>
          <w:rFonts w:hint="eastAsia"/>
        </w:rPr>
        <w:t>0B11100100</w:t>
      </w:r>
    </w:p>
    <w:p w14:paraId="2DF83A60" w14:textId="77777777" w:rsidR="00EC3B58" w:rsidRPr="00EC3B58" w:rsidRDefault="00EC3B58" w:rsidP="00EC3B58">
      <w:r w:rsidRPr="00EC3B58">
        <w:rPr>
          <w:rFonts w:hint="eastAsia"/>
        </w:rPr>
        <w:t>左耳机：与APP建立Gaia连接、与移动设备建立</w:t>
      </w:r>
      <w:proofErr w:type="gramStart"/>
      <w:r w:rsidRPr="00EC3B58">
        <w:rPr>
          <w:rFonts w:hint="eastAsia"/>
        </w:rPr>
        <w:t>经典蓝牙连接</w:t>
      </w:r>
      <w:proofErr w:type="gramEnd"/>
      <w:r w:rsidRPr="00EC3B58">
        <w:rPr>
          <w:rFonts w:hint="eastAsia"/>
        </w:rPr>
        <w:t>、与另一只</w:t>
      </w:r>
      <w:proofErr w:type="spellStart"/>
      <w:r w:rsidRPr="00EC3B58">
        <w:rPr>
          <w:rFonts w:hint="eastAsia"/>
        </w:rPr>
        <w:t>tws</w:t>
      </w:r>
      <w:proofErr w:type="spellEnd"/>
      <w:r w:rsidRPr="00EC3B58">
        <w:rPr>
          <w:rFonts w:hint="eastAsia"/>
        </w:rPr>
        <w:t>耳机建立连接</w:t>
      </w:r>
    </w:p>
    <w:p w14:paraId="26E43AA3" w14:textId="77777777" w:rsidR="00EC3B58" w:rsidRPr="00EC3B58" w:rsidRDefault="00EC3B58" w:rsidP="00EC3B58">
      <w:r w:rsidRPr="00EC3B58">
        <w:rPr>
          <w:rFonts w:hint="eastAsia"/>
        </w:rPr>
        <w:t>右耳机：只和另一只</w:t>
      </w:r>
      <w:proofErr w:type="spellStart"/>
      <w:r w:rsidRPr="00EC3B58">
        <w:rPr>
          <w:rFonts w:hint="eastAsia"/>
        </w:rPr>
        <w:t>tws</w:t>
      </w:r>
      <w:proofErr w:type="spellEnd"/>
      <w:r w:rsidRPr="00EC3B58">
        <w:rPr>
          <w:rFonts w:hint="eastAsia"/>
        </w:rPr>
        <w:t>建立连接</w:t>
      </w:r>
    </w:p>
    <w:p w14:paraId="373942EE" w14:textId="339CC2A8" w:rsidR="008D6509" w:rsidRDefault="00EC3B58" w:rsidP="00EC3B58">
      <w:r w:rsidRPr="00EC3B58">
        <w:rPr>
          <w:rFonts w:hint="eastAsia"/>
        </w:rPr>
        <w:t>充电盒：没有和任何</w:t>
      </w:r>
      <w:proofErr w:type="spellStart"/>
      <w:r w:rsidRPr="00EC3B58">
        <w:rPr>
          <w:rFonts w:hint="eastAsia"/>
        </w:rPr>
        <w:t>tws</w:t>
      </w:r>
      <w:proofErr w:type="spellEnd"/>
      <w:r w:rsidRPr="00EC3B58">
        <w:rPr>
          <w:rFonts w:hint="eastAsia"/>
        </w:rPr>
        <w:t>耳机建立连接</w:t>
      </w:r>
    </w:p>
    <w:p w14:paraId="1FE4739C" w14:textId="7F25F43D" w:rsidR="00A24942" w:rsidRPr="008D6509" w:rsidRDefault="00DC4FD0" w:rsidP="00A24942">
      <w:pPr>
        <w:jc w:val="center"/>
        <w:rPr>
          <w:rFonts w:hint="eastAsia"/>
        </w:rPr>
      </w:pPr>
      <w:r>
        <w:object w:dxaOrig="6075" w:dyaOrig="6211" w14:anchorId="27F1B7D3">
          <v:shape id="_x0000_i1038" type="#_x0000_t75" style="width:303.75pt;height:310.4pt" o:ole="">
            <v:imagedata r:id="rId9" o:title=""/>
          </v:shape>
          <o:OLEObject Type="Embed" ProgID="Visio.Drawing.15" ShapeID="_x0000_i1038" DrawAspect="Content" ObjectID="_1634640670" r:id="rId10"/>
        </w:object>
      </w:r>
      <w:bookmarkStart w:id="14" w:name="_GoBack"/>
      <w:bookmarkEnd w:id="14"/>
    </w:p>
    <w:p w14:paraId="45F4322E" w14:textId="7E609C5D" w:rsidR="006E5DBC" w:rsidRPr="006E5DBC" w:rsidRDefault="006E5DBC" w:rsidP="007471EC">
      <w:pPr>
        <w:pStyle w:val="3"/>
      </w:pPr>
      <w:r>
        <w:rPr>
          <w:rFonts w:hint="eastAsia"/>
        </w:rPr>
        <w:t>设备主动上报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01AB843D" w14:textId="77777777">
        <w:tc>
          <w:tcPr>
            <w:tcW w:w="988" w:type="dxa"/>
          </w:tcPr>
          <w:p w14:paraId="7FC896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4</w:t>
            </w:r>
          </w:p>
        </w:tc>
        <w:tc>
          <w:tcPr>
            <w:tcW w:w="4872" w:type="dxa"/>
            <w:gridSpan w:val="2"/>
          </w:tcPr>
          <w:p w14:paraId="4D420144" w14:textId="37210A6F" w:rsidR="00CF263D" w:rsidRDefault="004602B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知app，设备当前状态</w:t>
            </w:r>
          </w:p>
        </w:tc>
        <w:tc>
          <w:tcPr>
            <w:tcW w:w="2436" w:type="dxa"/>
          </w:tcPr>
          <w:p w14:paraId="78376F0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1D8CED56" w14:textId="77777777">
        <w:tc>
          <w:tcPr>
            <w:tcW w:w="8296" w:type="dxa"/>
            <w:gridSpan w:val="4"/>
          </w:tcPr>
          <w:p w14:paraId="2BFCD53A" w14:textId="7F68E44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使用场景： </w:t>
            </w:r>
            <w:r w:rsidR="00977651">
              <w:rPr>
                <w:rFonts w:hint="eastAsia"/>
                <w:color w:val="000000" w:themeColor="text1"/>
              </w:rPr>
              <w:t>设备上状态信息发生变化，比如电量，设备需要将整体信息上报给APP</w:t>
            </w:r>
            <w:r w:rsidR="00977651">
              <w:rPr>
                <w:color w:val="000000" w:themeColor="text1"/>
              </w:rPr>
              <w:t xml:space="preserve"> </w:t>
            </w:r>
          </w:p>
        </w:tc>
      </w:tr>
      <w:tr w:rsidR="00CF263D" w14:paraId="09E8B538" w14:textId="77777777">
        <w:trPr>
          <w:trHeight w:val="121"/>
        </w:trPr>
        <w:tc>
          <w:tcPr>
            <w:tcW w:w="988" w:type="dxa"/>
            <w:vMerge w:val="restart"/>
          </w:tcPr>
          <w:p w14:paraId="4279CFD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5628200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5C61CF7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2F5FD12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4A1C0978" w14:textId="77777777">
        <w:trPr>
          <w:trHeight w:val="121"/>
        </w:trPr>
        <w:tc>
          <w:tcPr>
            <w:tcW w:w="988" w:type="dxa"/>
            <w:vMerge/>
          </w:tcPr>
          <w:p w14:paraId="3F7CE136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4D8B3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786A2782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左耳机电</w:t>
            </w:r>
            <w:proofErr w:type="gramStart"/>
            <w:r>
              <w:rPr>
                <w:rFonts w:hint="eastAsia"/>
                <w:color w:val="000000" w:themeColor="text1"/>
                <w:szCs w:val="21"/>
              </w:rPr>
              <w:t>量信息</w:t>
            </w:r>
            <w:proofErr w:type="gramEnd"/>
          </w:p>
        </w:tc>
        <w:tc>
          <w:tcPr>
            <w:tcW w:w="2436" w:type="dxa"/>
            <w:vMerge w:val="restart"/>
          </w:tcPr>
          <w:p w14:paraId="1B7A9E6A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详见《耳机BLE广播-电量信息含义》</w:t>
            </w:r>
          </w:p>
        </w:tc>
      </w:tr>
      <w:tr w:rsidR="00CF263D" w14:paraId="2F805889" w14:textId="77777777">
        <w:trPr>
          <w:trHeight w:val="121"/>
        </w:trPr>
        <w:tc>
          <w:tcPr>
            <w:tcW w:w="988" w:type="dxa"/>
            <w:vMerge/>
          </w:tcPr>
          <w:p w14:paraId="30A42CF1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55CE60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77F26C04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右耳机电</w:t>
            </w:r>
            <w:proofErr w:type="gramStart"/>
            <w:r>
              <w:rPr>
                <w:rFonts w:hint="eastAsia"/>
                <w:color w:val="000000" w:themeColor="text1"/>
                <w:szCs w:val="21"/>
              </w:rPr>
              <w:t>量信息</w:t>
            </w:r>
            <w:proofErr w:type="gramEnd"/>
          </w:p>
        </w:tc>
        <w:tc>
          <w:tcPr>
            <w:tcW w:w="2436" w:type="dxa"/>
            <w:vMerge/>
          </w:tcPr>
          <w:p w14:paraId="2A26D9DA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</w:tr>
      <w:tr w:rsidR="00CF263D" w14:paraId="6C6EB135" w14:textId="77777777">
        <w:trPr>
          <w:trHeight w:val="121"/>
        </w:trPr>
        <w:tc>
          <w:tcPr>
            <w:tcW w:w="988" w:type="dxa"/>
            <w:vMerge/>
          </w:tcPr>
          <w:p w14:paraId="69D15F8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04A9D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</w:t>
            </w:r>
          </w:p>
        </w:tc>
        <w:tc>
          <w:tcPr>
            <w:tcW w:w="3313" w:type="dxa"/>
          </w:tcPr>
          <w:p w14:paraId="697AC1B8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充电盒电量信息</w:t>
            </w:r>
          </w:p>
        </w:tc>
        <w:tc>
          <w:tcPr>
            <w:tcW w:w="2436" w:type="dxa"/>
            <w:vMerge/>
          </w:tcPr>
          <w:p w14:paraId="25669BAB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</w:tr>
      <w:tr w:rsidR="00CF263D" w14:paraId="73A9695E" w14:textId="77777777">
        <w:trPr>
          <w:trHeight w:val="121"/>
        </w:trPr>
        <w:tc>
          <w:tcPr>
            <w:tcW w:w="988" w:type="dxa"/>
            <w:vMerge/>
          </w:tcPr>
          <w:p w14:paraId="6D912008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386D4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313" w:type="dxa"/>
          </w:tcPr>
          <w:p w14:paraId="169CE814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位置信息</w:t>
            </w:r>
          </w:p>
        </w:tc>
        <w:tc>
          <w:tcPr>
            <w:tcW w:w="2436" w:type="dxa"/>
          </w:tcPr>
          <w:p w14:paraId="1C7FF367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详见《耳机BLE广播-位置信息》</w:t>
            </w:r>
          </w:p>
        </w:tc>
      </w:tr>
      <w:tr w:rsidR="00CF263D" w14:paraId="021DA5DF" w14:textId="77777777">
        <w:trPr>
          <w:trHeight w:val="121"/>
        </w:trPr>
        <w:tc>
          <w:tcPr>
            <w:tcW w:w="988" w:type="dxa"/>
            <w:vMerge/>
          </w:tcPr>
          <w:p w14:paraId="453C28C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FF4DD8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5</w:t>
            </w:r>
          </w:p>
        </w:tc>
        <w:tc>
          <w:tcPr>
            <w:tcW w:w="3313" w:type="dxa"/>
          </w:tcPr>
          <w:p w14:paraId="5FE2E386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通讯连接状态</w:t>
            </w:r>
          </w:p>
        </w:tc>
        <w:tc>
          <w:tcPr>
            <w:tcW w:w="2436" w:type="dxa"/>
          </w:tcPr>
          <w:p w14:paraId="1E3F6BF7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详见下面的通讯连接状态</w:t>
            </w:r>
          </w:p>
        </w:tc>
      </w:tr>
      <w:tr w:rsidR="00CF263D" w14:paraId="07CD8F63" w14:textId="77777777">
        <w:trPr>
          <w:trHeight w:val="320"/>
        </w:trPr>
        <w:tc>
          <w:tcPr>
            <w:tcW w:w="988" w:type="dxa"/>
          </w:tcPr>
          <w:p w14:paraId="467105E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8FC10A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7917240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4D498564" w14:textId="77777777" w:rsidR="005F1AD8" w:rsidRDefault="005F1AD8" w:rsidP="005F1AD8"/>
    <w:p w14:paraId="5915DABF" w14:textId="7FE9F42E" w:rsidR="00493392" w:rsidRDefault="006E5DBC" w:rsidP="007471EC">
      <w:pPr>
        <w:pStyle w:val="3"/>
      </w:pPr>
      <w:r>
        <w:t>A</w:t>
      </w:r>
      <w:r>
        <w:rPr>
          <w:rFonts w:hint="eastAsia"/>
        </w:rPr>
        <w:t>pp主动获取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72"/>
        <w:gridCol w:w="2436"/>
      </w:tblGrid>
      <w:tr w:rsidR="006E5DBC" w14:paraId="05B7361F" w14:textId="77777777" w:rsidTr="00E95D28">
        <w:tc>
          <w:tcPr>
            <w:tcW w:w="988" w:type="dxa"/>
          </w:tcPr>
          <w:p w14:paraId="3F10D5C1" w14:textId="77777777" w:rsidR="006E5DBC" w:rsidRDefault="006E5DBC" w:rsidP="00E95D2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</w:t>
            </w:r>
            <w:r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4872" w:type="dxa"/>
          </w:tcPr>
          <w:p w14:paraId="03E534E5" w14:textId="0F245513" w:rsidR="006E5DBC" w:rsidRDefault="006E5DBC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 w:rsidR="00E77D31">
              <w:rPr>
                <w:rFonts w:hint="eastAsia"/>
                <w:color w:val="000000" w:themeColor="text1"/>
              </w:rPr>
              <w:t>获取状态</w:t>
            </w:r>
          </w:p>
        </w:tc>
        <w:tc>
          <w:tcPr>
            <w:tcW w:w="2436" w:type="dxa"/>
          </w:tcPr>
          <w:p w14:paraId="0B2AD843" w14:textId="2EFE16C8" w:rsidR="006E5DBC" w:rsidRDefault="006E1A2B" w:rsidP="00E95D2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 w:rsidR="006E5DBC"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Device</w:t>
            </w:r>
          </w:p>
        </w:tc>
      </w:tr>
      <w:tr w:rsidR="006E5DBC" w14:paraId="0A71C28A" w14:textId="77777777" w:rsidTr="00E95D28">
        <w:tc>
          <w:tcPr>
            <w:tcW w:w="8296" w:type="dxa"/>
            <w:gridSpan w:val="3"/>
          </w:tcPr>
          <w:p w14:paraId="60A3E414" w14:textId="0A05E51B" w:rsidR="006E5DBC" w:rsidRDefault="006E5DBC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</w:t>
            </w:r>
            <w:r w:rsidR="000C4B07">
              <w:rPr>
                <w:rFonts w:hint="eastAsia"/>
                <w:color w:val="000000" w:themeColor="text1"/>
              </w:rPr>
              <w:t>APP主动获取设备当前状态</w:t>
            </w:r>
          </w:p>
        </w:tc>
      </w:tr>
      <w:tr w:rsidR="007471EC" w14:paraId="6951CA51" w14:textId="77777777" w:rsidTr="00472E41">
        <w:trPr>
          <w:trHeight w:val="294"/>
        </w:trPr>
        <w:tc>
          <w:tcPr>
            <w:tcW w:w="988" w:type="dxa"/>
          </w:tcPr>
          <w:p w14:paraId="4940D17E" w14:textId="77777777" w:rsidR="007471EC" w:rsidRDefault="007471EC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4591A47" w14:textId="7F41223D" w:rsidR="007471EC" w:rsidRDefault="007471EC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546E70" w14:paraId="22359505" w14:textId="77777777" w:rsidTr="00E95D28">
        <w:trPr>
          <w:trHeight w:val="320"/>
        </w:trPr>
        <w:tc>
          <w:tcPr>
            <w:tcW w:w="988" w:type="dxa"/>
          </w:tcPr>
          <w:p w14:paraId="01BCA304" w14:textId="77777777" w:rsidR="00546E70" w:rsidRDefault="00546E70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响应</w:t>
            </w:r>
          </w:p>
        </w:tc>
        <w:tc>
          <w:tcPr>
            <w:tcW w:w="7308" w:type="dxa"/>
            <w:gridSpan w:val="2"/>
          </w:tcPr>
          <w:p w14:paraId="3CC67817" w14:textId="77777777" w:rsidR="00546E70" w:rsidRDefault="00546E70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24F9E792" w14:textId="77777777" w:rsidR="00546E70" w:rsidRDefault="00546E70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3447BC55" w14:textId="19A9E4A6" w:rsidR="006E5DBC" w:rsidRPr="00EF1A34" w:rsidRDefault="00EF1A34">
      <w:pPr>
        <w:rPr>
          <w:color w:val="000000" w:themeColor="text1"/>
        </w:rPr>
      </w:pPr>
      <w:r>
        <w:rPr>
          <w:rFonts w:hint="eastAsia"/>
          <w:color w:val="000000" w:themeColor="text1"/>
        </w:rPr>
        <w:t>设备收到此条命令之后，会立即主动上报电池电量-位置-连接信息。</w:t>
      </w:r>
    </w:p>
    <w:p w14:paraId="5B69B346" w14:textId="77777777" w:rsidR="00CF263D" w:rsidRDefault="00987550">
      <w:pPr>
        <w:pStyle w:val="1"/>
        <w:rPr>
          <w:color w:val="000000" w:themeColor="text1"/>
        </w:rPr>
      </w:pPr>
      <w:bookmarkStart w:id="15" w:name="_Toc23940441"/>
      <w:r>
        <w:rPr>
          <w:rFonts w:hint="eastAsia"/>
          <w:color w:val="000000" w:themeColor="text1"/>
        </w:rPr>
        <w:t>通话0</w:t>
      </w:r>
      <w:r>
        <w:rPr>
          <w:color w:val="000000" w:themeColor="text1"/>
        </w:rPr>
        <w:t>X50NN</w:t>
      </w:r>
      <w:bookmarkEnd w:id="15"/>
    </w:p>
    <w:p w14:paraId="010F6551" w14:textId="77777777" w:rsidR="00CF263D" w:rsidRDefault="00E95D28">
      <w:r>
        <w:pict w14:anchorId="0E965298">
          <v:shape id="_x0000_i1027" type="#_x0000_t75" style="width:415.05pt;height:297.1pt">
            <v:imagedata r:id="rId11" o:title=""/>
          </v:shape>
        </w:pict>
      </w:r>
    </w:p>
    <w:p w14:paraId="46AE8295" w14:textId="77777777" w:rsidR="00CF263D" w:rsidRDefault="00987550">
      <w:pPr>
        <w:pStyle w:val="2"/>
        <w:rPr>
          <w:color w:val="000000" w:themeColor="text1"/>
        </w:rPr>
      </w:pPr>
      <w:bookmarkStart w:id="16" w:name="_Toc23940442"/>
      <w:r>
        <w:rPr>
          <w:rFonts w:hint="eastAsia"/>
          <w:color w:val="000000" w:themeColor="text1"/>
        </w:rPr>
        <w:t>通话抵达</w:t>
      </w:r>
      <w:bookmarkEnd w:id="1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3758C15D" w14:textId="77777777">
        <w:tc>
          <w:tcPr>
            <w:tcW w:w="988" w:type="dxa"/>
          </w:tcPr>
          <w:p w14:paraId="2FD463C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4819" w:type="dxa"/>
          </w:tcPr>
          <w:p w14:paraId="020479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通知APP，有电话接入(未接听)</w:t>
            </w:r>
          </w:p>
        </w:tc>
        <w:tc>
          <w:tcPr>
            <w:tcW w:w="2489" w:type="dxa"/>
          </w:tcPr>
          <w:p w14:paraId="00B4E8E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671EA91E" w14:textId="77777777">
        <w:tc>
          <w:tcPr>
            <w:tcW w:w="8296" w:type="dxa"/>
            <w:gridSpan w:val="3"/>
          </w:tcPr>
          <w:p w14:paraId="62FEE18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电话来了，通知APP。</w:t>
            </w:r>
          </w:p>
        </w:tc>
      </w:tr>
      <w:tr w:rsidR="00CF263D" w14:paraId="00DB76B7" w14:textId="77777777">
        <w:trPr>
          <w:trHeight w:val="263"/>
        </w:trPr>
        <w:tc>
          <w:tcPr>
            <w:tcW w:w="988" w:type="dxa"/>
          </w:tcPr>
          <w:p w14:paraId="1E4AE3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39F82CC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75A758DC" w14:textId="77777777">
        <w:tc>
          <w:tcPr>
            <w:tcW w:w="988" w:type="dxa"/>
          </w:tcPr>
          <w:p w14:paraId="7E65ED7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7540E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EAEDED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3008D4B4" w14:textId="77777777" w:rsidR="00CF263D" w:rsidRDefault="00987550">
      <w:pPr>
        <w:pStyle w:val="2"/>
        <w:rPr>
          <w:color w:val="000000" w:themeColor="text1"/>
        </w:rPr>
      </w:pPr>
      <w:bookmarkStart w:id="17" w:name="_Toc23940443"/>
      <w:r>
        <w:rPr>
          <w:rFonts w:hint="eastAsia"/>
          <w:color w:val="000000" w:themeColor="text1"/>
        </w:rPr>
        <w:t>通话属性</w:t>
      </w:r>
      <w:bookmarkEnd w:id="1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D959FFA" w14:textId="77777777">
        <w:tc>
          <w:tcPr>
            <w:tcW w:w="988" w:type="dxa"/>
          </w:tcPr>
          <w:p w14:paraId="5DD4BCB4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F</w:t>
            </w:r>
          </w:p>
        </w:tc>
        <w:tc>
          <w:tcPr>
            <w:tcW w:w="4819" w:type="dxa"/>
            <w:gridSpan w:val="2"/>
          </w:tcPr>
          <w:p w14:paraId="455831E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通知APP，通话的附带属性信息</w:t>
            </w:r>
          </w:p>
        </w:tc>
        <w:tc>
          <w:tcPr>
            <w:tcW w:w="2489" w:type="dxa"/>
          </w:tcPr>
          <w:p w14:paraId="637EABE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312805BF" w14:textId="77777777">
        <w:tc>
          <w:tcPr>
            <w:tcW w:w="8296" w:type="dxa"/>
            <w:gridSpan w:val="4"/>
          </w:tcPr>
          <w:p w14:paraId="4026F2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通知APP通话的属性信息。</w:t>
            </w:r>
          </w:p>
        </w:tc>
      </w:tr>
      <w:tr w:rsidR="00CF263D" w14:paraId="24465EBC" w14:textId="77777777">
        <w:trPr>
          <w:trHeight w:val="288"/>
        </w:trPr>
        <w:tc>
          <w:tcPr>
            <w:tcW w:w="988" w:type="dxa"/>
            <w:vMerge w:val="restart"/>
          </w:tcPr>
          <w:p w14:paraId="677146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FA3EB7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4E8D241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17AEB44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6CEF3A6D" w14:textId="77777777">
        <w:trPr>
          <w:trHeight w:val="132"/>
        </w:trPr>
        <w:tc>
          <w:tcPr>
            <w:tcW w:w="988" w:type="dxa"/>
            <w:vMerge/>
          </w:tcPr>
          <w:p w14:paraId="3AAD177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D69B01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7A94E18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电话号码</w:t>
            </w:r>
          </w:p>
        </w:tc>
        <w:tc>
          <w:tcPr>
            <w:tcW w:w="2489" w:type="dxa"/>
          </w:tcPr>
          <w:p w14:paraId="3C9CF85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+</w:t>
            </w:r>
            <w:r>
              <w:rPr>
                <w:color w:val="000000" w:themeColor="text1"/>
              </w:rPr>
              <w:t>8618012345678</w:t>
            </w:r>
          </w:p>
        </w:tc>
      </w:tr>
      <w:tr w:rsidR="00CF263D" w14:paraId="523D573C" w14:textId="77777777">
        <w:trPr>
          <w:trHeight w:val="263"/>
        </w:trPr>
        <w:tc>
          <w:tcPr>
            <w:tcW w:w="988" w:type="dxa"/>
            <w:vMerge/>
          </w:tcPr>
          <w:p w14:paraId="30A1633B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A689D2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>
              <w:rPr>
                <w:color w:val="000000" w:themeColor="text1"/>
              </w:rPr>
              <w:t>2</w:t>
            </w:r>
          </w:p>
        </w:tc>
        <w:tc>
          <w:tcPr>
            <w:tcW w:w="3260" w:type="dxa"/>
          </w:tcPr>
          <w:p w14:paraId="5A62EA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拨入拨出</w:t>
            </w:r>
          </w:p>
        </w:tc>
        <w:tc>
          <w:tcPr>
            <w:tcW w:w="2489" w:type="dxa"/>
          </w:tcPr>
          <w:p w14:paraId="1FC122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color w:val="000000" w:themeColor="text1"/>
              </w:rPr>
              <w:t>X01</w:t>
            </w:r>
            <w:r>
              <w:rPr>
                <w:rFonts w:hint="eastAsia"/>
                <w:color w:val="000000" w:themeColor="text1"/>
              </w:rPr>
              <w:t>：拨入电话</w:t>
            </w:r>
          </w:p>
          <w:p w14:paraId="4F42D6F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color w:val="000000" w:themeColor="text1"/>
              </w:rPr>
              <w:t>X02</w:t>
            </w:r>
            <w:r>
              <w:rPr>
                <w:rFonts w:hint="eastAsia"/>
                <w:color w:val="000000" w:themeColor="text1"/>
              </w:rPr>
              <w:t>：拨出电话</w:t>
            </w:r>
          </w:p>
        </w:tc>
      </w:tr>
      <w:tr w:rsidR="00CF263D" w14:paraId="2191D87F" w14:textId="77777777">
        <w:trPr>
          <w:trHeight w:val="263"/>
        </w:trPr>
        <w:tc>
          <w:tcPr>
            <w:tcW w:w="988" w:type="dxa"/>
            <w:vMerge/>
          </w:tcPr>
          <w:p w14:paraId="164877A9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52340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</w:t>
            </w:r>
          </w:p>
        </w:tc>
        <w:tc>
          <w:tcPr>
            <w:tcW w:w="3260" w:type="dxa"/>
          </w:tcPr>
          <w:p w14:paraId="64639C8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联系人姓名</w:t>
            </w:r>
          </w:p>
        </w:tc>
        <w:tc>
          <w:tcPr>
            <w:tcW w:w="2489" w:type="dxa"/>
          </w:tcPr>
          <w:p w14:paraId="5C78CE5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张三</w:t>
            </w:r>
          </w:p>
        </w:tc>
      </w:tr>
      <w:tr w:rsidR="00CF263D" w14:paraId="1D63541B" w14:textId="77777777">
        <w:trPr>
          <w:trHeight w:val="263"/>
        </w:trPr>
        <w:tc>
          <w:tcPr>
            <w:tcW w:w="988" w:type="dxa"/>
            <w:vMerge/>
          </w:tcPr>
          <w:p w14:paraId="732B4CA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F27F48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260" w:type="dxa"/>
          </w:tcPr>
          <w:p w14:paraId="1ADC23A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话类型</w:t>
            </w:r>
          </w:p>
        </w:tc>
        <w:tc>
          <w:tcPr>
            <w:tcW w:w="2489" w:type="dxa"/>
          </w:tcPr>
          <w:p w14:paraId="0A4F896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普通电话</w:t>
            </w:r>
          </w:p>
          <w:p w14:paraId="28569A1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：多媒体通话</w:t>
            </w:r>
          </w:p>
        </w:tc>
      </w:tr>
      <w:tr w:rsidR="00CF263D" w14:paraId="314D114D" w14:textId="77777777">
        <w:trPr>
          <w:trHeight w:val="263"/>
        </w:trPr>
        <w:tc>
          <w:tcPr>
            <w:tcW w:w="988" w:type="dxa"/>
            <w:vMerge/>
          </w:tcPr>
          <w:p w14:paraId="069E562C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35C789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5</w:t>
            </w:r>
          </w:p>
        </w:tc>
        <w:tc>
          <w:tcPr>
            <w:tcW w:w="3260" w:type="dxa"/>
          </w:tcPr>
          <w:p w14:paraId="0D8B82A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话状态</w:t>
            </w:r>
          </w:p>
        </w:tc>
        <w:tc>
          <w:tcPr>
            <w:tcW w:w="2489" w:type="dxa"/>
          </w:tcPr>
          <w:p w14:paraId="3C1F872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通话连接</w:t>
            </w:r>
          </w:p>
          <w:p w14:paraId="208F9D4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2</w:t>
            </w:r>
            <w:r>
              <w:rPr>
                <w:rFonts w:hint="eastAsia"/>
                <w:color w:val="000000" w:themeColor="text1"/>
              </w:rPr>
              <w:t>：接通</w:t>
            </w:r>
          </w:p>
          <w:p w14:paraId="4091B80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：挂断</w:t>
            </w:r>
          </w:p>
        </w:tc>
      </w:tr>
      <w:tr w:rsidR="00CF263D" w14:paraId="0647DDBF" w14:textId="77777777">
        <w:trPr>
          <w:trHeight w:val="263"/>
        </w:trPr>
        <w:tc>
          <w:tcPr>
            <w:tcW w:w="988" w:type="dxa"/>
            <w:vMerge/>
          </w:tcPr>
          <w:p w14:paraId="749D720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72BE2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color w:val="000000" w:themeColor="text1"/>
              </w:rPr>
              <w:t>X06</w:t>
            </w:r>
          </w:p>
        </w:tc>
        <w:tc>
          <w:tcPr>
            <w:tcW w:w="3260" w:type="dxa"/>
          </w:tcPr>
          <w:p w14:paraId="4998CF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话中丢弃的音频长度</w:t>
            </w:r>
          </w:p>
        </w:tc>
        <w:tc>
          <w:tcPr>
            <w:tcW w:w="2489" w:type="dxa"/>
          </w:tcPr>
          <w:p w14:paraId="0651AC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4字节 </w:t>
            </w:r>
            <w:proofErr w:type="gramStart"/>
            <w:r>
              <w:rPr>
                <w:rFonts w:hint="eastAsia"/>
                <w:color w:val="000000" w:themeColor="text1"/>
              </w:rPr>
              <w:t>小端</w:t>
            </w:r>
            <w:proofErr w:type="gramEnd"/>
          </w:p>
        </w:tc>
      </w:tr>
      <w:tr w:rsidR="00CF263D" w14:paraId="1D9228A3" w14:textId="77777777">
        <w:tc>
          <w:tcPr>
            <w:tcW w:w="988" w:type="dxa"/>
          </w:tcPr>
          <w:p w14:paraId="0E12AB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D3F84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08C8E1F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CF263D" w14:paraId="3BDF5182" w14:textId="77777777">
        <w:tc>
          <w:tcPr>
            <w:tcW w:w="988" w:type="dxa"/>
          </w:tcPr>
          <w:p w14:paraId="0B2DAF83" w14:textId="77777777" w:rsidR="00CF263D" w:rsidRDefault="00987550">
            <w:pPr>
              <w:rPr>
                <w:b/>
                <w:bCs/>
                <w:color w:val="000000" w:themeColor="text1"/>
              </w:rPr>
            </w:pPr>
            <w:r>
              <w:rPr>
                <w:rFonts w:hint="eastAsia"/>
                <w:b/>
                <w:bCs/>
                <w:color w:val="000000" w:themeColor="text1"/>
              </w:rPr>
              <w:t>注意</w:t>
            </w:r>
          </w:p>
        </w:tc>
        <w:tc>
          <w:tcPr>
            <w:tcW w:w="7308" w:type="dxa"/>
            <w:gridSpan w:val="3"/>
          </w:tcPr>
          <w:p w14:paraId="72B2F43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信息不是同时获取</w:t>
            </w:r>
          </w:p>
          <w:p w14:paraId="564F50E5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微信电话</w:t>
            </w:r>
            <w:proofErr w:type="gramEnd"/>
            <w:r>
              <w:rPr>
                <w:rFonts w:hint="eastAsia"/>
                <w:color w:val="000000" w:themeColor="text1"/>
              </w:rPr>
              <w:t>没有号码信息</w:t>
            </w:r>
          </w:p>
        </w:tc>
      </w:tr>
    </w:tbl>
    <w:p w14:paraId="0146CCC9" w14:textId="77777777" w:rsidR="00CF263D" w:rsidRDefault="00987550">
      <w:pPr>
        <w:pStyle w:val="2"/>
        <w:rPr>
          <w:color w:val="000000" w:themeColor="text1"/>
        </w:rPr>
      </w:pPr>
      <w:bookmarkStart w:id="18" w:name="_Toc23940444"/>
      <w:r>
        <w:rPr>
          <w:rFonts w:hint="eastAsia"/>
          <w:color w:val="000000" w:themeColor="text1"/>
        </w:rPr>
        <w:t>通话结束</w:t>
      </w:r>
      <w:bookmarkEnd w:id="18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3B5F1F88" w14:textId="77777777">
        <w:tc>
          <w:tcPr>
            <w:tcW w:w="988" w:type="dxa"/>
          </w:tcPr>
          <w:p w14:paraId="142AE55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6</w:t>
            </w:r>
          </w:p>
        </w:tc>
        <w:tc>
          <w:tcPr>
            <w:tcW w:w="4819" w:type="dxa"/>
          </w:tcPr>
          <w:p w14:paraId="4CAD9F9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通知APP，电话结束</w:t>
            </w:r>
          </w:p>
        </w:tc>
        <w:tc>
          <w:tcPr>
            <w:tcW w:w="2489" w:type="dxa"/>
          </w:tcPr>
          <w:p w14:paraId="3BD0266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5A3B6E10" w14:textId="77777777">
        <w:tc>
          <w:tcPr>
            <w:tcW w:w="8296" w:type="dxa"/>
            <w:gridSpan w:val="3"/>
          </w:tcPr>
          <w:p w14:paraId="4B49688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电话结束，通知APP。只有一次</w:t>
            </w:r>
          </w:p>
        </w:tc>
      </w:tr>
      <w:tr w:rsidR="00CF263D" w14:paraId="764BC01F" w14:textId="77777777">
        <w:tc>
          <w:tcPr>
            <w:tcW w:w="988" w:type="dxa"/>
          </w:tcPr>
          <w:p w14:paraId="34FA3B0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EB8100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2705BAC5" w14:textId="77777777">
        <w:tc>
          <w:tcPr>
            <w:tcW w:w="988" w:type="dxa"/>
          </w:tcPr>
          <w:p w14:paraId="53164E8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19CFBF8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1F45FA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1DAE724" w14:textId="77777777" w:rsidR="00CF263D" w:rsidRDefault="00987550">
      <w:pPr>
        <w:pStyle w:val="2"/>
        <w:rPr>
          <w:color w:val="000000" w:themeColor="text1"/>
        </w:rPr>
      </w:pPr>
      <w:bookmarkStart w:id="19" w:name="_Toc23940445"/>
      <w:r>
        <w:rPr>
          <w:rFonts w:hint="eastAsia"/>
          <w:color w:val="000000" w:themeColor="text1"/>
        </w:rPr>
        <w:t>接收通话音频</w:t>
      </w:r>
      <w:bookmarkEnd w:id="1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7020FB0D" w14:textId="77777777">
        <w:tc>
          <w:tcPr>
            <w:tcW w:w="988" w:type="dxa"/>
          </w:tcPr>
          <w:p w14:paraId="65E2262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B</w:t>
            </w:r>
          </w:p>
        </w:tc>
        <w:tc>
          <w:tcPr>
            <w:tcW w:w="4819" w:type="dxa"/>
          </w:tcPr>
          <w:p w14:paraId="2FDF348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开始接收电话的音频</w:t>
            </w:r>
          </w:p>
        </w:tc>
        <w:tc>
          <w:tcPr>
            <w:tcW w:w="2489" w:type="dxa"/>
          </w:tcPr>
          <w:p w14:paraId="20EE46D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4B464651" w14:textId="77777777">
        <w:tc>
          <w:tcPr>
            <w:tcW w:w="8296" w:type="dxa"/>
            <w:gridSpan w:val="3"/>
          </w:tcPr>
          <w:p w14:paraId="3C4C04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电话已经接入，希望接收电话的音频数据。</w:t>
            </w:r>
          </w:p>
        </w:tc>
      </w:tr>
      <w:tr w:rsidR="00CF263D" w14:paraId="1D7FD788" w14:textId="77777777">
        <w:tc>
          <w:tcPr>
            <w:tcW w:w="988" w:type="dxa"/>
          </w:tcPr>
          <w:p w14:paraId="6204685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E23C66B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F937BDC" w14:textId="77777777">
        <w:tc>
          <w:tcPr>
            <w:tcW w:w="988" w:type="dxa"/>
          </w:tcPr>
          <w:p w14:paraId="4C7C3C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5176DD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7EDD019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8039E22" w14:textId="77777777" w:rsidR="00CF263D" w:rsidRDefault="00987550">
      <w:pPr>
        <w:pStyle w:val="2"/>
        <w:rPr>
          <w:color w:val="000000" w:themeColor="text1"/>
        </w:rPr>
      </w:pPr>
      <w:bookmarkStart w:id="20" w:name="_Toc23940446"/>
      <w:r>
        <w:rPr>
          <w:rFonts w:hint="eastAsia"/>
          <w:color w:val="000000" w:themeColor="text1"/>
        </w:rPr>
        <w:t>停止通话音频</w:t>
      </w:r>
      <w:bookmarkEnd w:id="2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4F74FBBF" w14:textId="77777777">
        <w:tc>
          <w:tcPr>
            <w:tcW w:w="988" w:type="dxa"/>
          </w:tcPr>
          <w:p w14:paraId="1DD657E5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C</w:t>
            </w:r>
          </w:p>
        </w:tc>
        <w:tc>
          <w:tcPr>
            <w:tcW w:w="4819" w:type="dxa"/>
          </w:tcPr>
          <w:p w14:paraId="42F6A1F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停止/拒绝接收电话的音频</w:t>
            </w:r>
          </w:p>
        </w:tc>
        <w:tc>
          <w:tcPr>
            <w:tcW w:w="2489" w:type="dxa"/>
          </w:tcPr>
          <w:p w14:paraId="0AB150CA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26448ABE" w14:textId="77777777">
        <w:tc>
          <w:tcPr>
            <w:tcW w:w="8296" w:type="dxa"/>
            <w:gridSpan w:val="3"/>
          </w:tcPr>
          <w:p w14:paraId="55EAA8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电话已经接入，停止/拒绝接收电话的音频数据。</w:t>
            </w:r>
          </w:p>
        </w:tc>
      </w:tr>
      <w:tr w:rsidR="00CF263D" w14:paraId="42D6FC0D" w14:textId="77777777">
        <w:tc>
          <w:tcPr>
            <w:tcW w:w="988" w:type="dxa"/>
          </w:tcPr>
          <w:p w14:paraId="2E8B746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36FDD4BC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6B980E6" w14:textId="77777777">
        <w:tc>
          <w:tcPr>
            <w:tcW w:w="988" w:type="dxa"/>
          </w:tcPr>
          <w:p w14:paraId="4C904A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68E95E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3719E02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4592E8FF" w14:textId="77777777" w:rsidR="00CF263D" w:rsidRDefault="00987550">
      <w:pPr>
        <w:pStyle w:val="2"/>
        <w:rPr>
          <w:color w:val="000000" w:themeColor="text1"/>
        </w:rPr>
      </w:pPr>
      <w:bookmarkStart w:id="21" w:name="_Toc23940447"/>
      <w:r>
        <w:rPr>
          <w:rFonts w:hint="eastAsia"/>
          <w:color w:val="000000" w:themeColor="text1"/>
        </w:rPr>
        <w:t>通话音频数据</w:t>
      </w:r>
      <w:bookmarkEnd w:id="2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051286CC" w14:textId="77777777">
        <w:tc>
          <w:tcPr>
            <w:tcW w:w="988" w:type="dxa"/>
          </w:tcPr>
          <w:p w14:paraId="300158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7</w:t>
            </w:r>
          </w:p>
        </w:tc>
        <w:tc>
          <w:tcPr>
            <w:tcW w:w="4819" w:type="dxa"/>
          </w:tcPr>
          <w:p w14:paraId="3EB791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电话的音频</w:t>
            </w:r>
          </w:p>
        </w:tc>
        <w:tc>
          <w:tcPr>
            <w:tcW w:w="2489" w:type="dxa"/>
          </w:tcPr>
          <w:p w14:paraId="2354BE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0A198194" w14:textId="77777777">
        <w:tc>
          <w:tcPr>
            <w:tcW w:w="8296" w:type="dxa"/>
            <w:gridSpan w:val="3"/>
          </w:tcPr>
          <w:p w14:paraId="32C9FD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 xml:space="preserve">使用场景： 电话已经接入，设备向APP上报的音频数据 </w:t>
            </w:r>
          </w:p>
        </w:tc>
      </w:tr>
      <w:tr w:rsidR="00CF263D" w14:paraId="2C86FD41" w14:textId="77777777">
        <w:tc>
          <w:tcPr>
            <w:tcW w:w="988" w:type="dxa"/>
          </w:tcPr>
          <w:p w14:paraId="0F8CCCC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2798C91C" w14:textId="77777777" w:rsidR="00CF263D" w:rsidRDefault="00E95D2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pict w14:anchorId="37EB56D4">
                <v:shape id="_x0000_i1028" type="#_x0000_t75" style="width:342.45pt;height:22.4pt">
                  <v:imagedata r:id="rId12" o:title=""/>
                </v:shape>
              </w:pict>
            </w:r>
          </w:p>
          <w:p w14:paraId="2B67F05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</w:t>
            </w:r>
            <w:r>
              <w:rPr>
                <w:color w:val="000000" w:themeColor="text1"/>
              </w:rPr>
              <w:t>hannel:</w:t>
            </w:r>
          </w:p>
          <w:p w14:paraId="4D7C2A26" w14:textId="77777777" w:rsidR="00CF263D" w:rsidRDefault="00987550">
            <w:pPr>
              <w:pStyle w:val="af2"/>
              <w:numPr>
                <w:ilvl w:val="0"/>
                <w:numId w:val="5"/>
              </w:numPr>
              <w:ind w:firstLineChars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：原始扬声器数据</w:t>
            </w:r>
          </w:p>
          <w:p w14:paraId="2F69C6E7" w14:textId="77777777" w:rsidR="00CF263D" w:rsidRDefault="00987550">
            <w:pPr>
              <w:pStyle w:val="af2"/>
              <w:numPr>
                <w:ilvl w:val="0"/>
                <w:numId w:val="5"/>
              </w:numPr>
              <w:ind w:firstLineChars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：原始麦克风数据</w:t>
            </w:r>
          </w:p>
          <w:p w14:paraId="0800504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hannel可以时多个值的合并。每路音频传输时，默认40Byte。第1路数据在前，第2路数据在后。如</w:t>
            </w:r>
          </w:p>
          <w:p w14:paraId="0F139A4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只有第1路数据：1</w:t>
            </w:r>
            <w:r>
              <w:rPr>
                <w:color w:val="000000" w:themeColor="text1"/>
              </w:rPr>
              <w:t xml:space="preserve"> + 40byte(</w:t>
            </w:r>
            <w:r>
              <w:rPr>
                <w:rFonts w:hint="eastAsia"/>
                <w:color w:val="000000" w:themeColor="text1"/>
              </w:rPr>
              <w:t>第1路</w:t>
            </w:r>
            <w:r>
              <w:rPr>
                <w:color w:val="000000" w:themeColor="text1"/>
              </w:rPr>
              <w:t>)</w:t>
            </w:r>
          </w:p>
          <w:p w14:paraId="7E11F59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只有第1路数据：2</w:t>
            </w:r>
            <w:r>
              <w:rPr>
                <w:color w:val="000000" w:themeColor="text1"/>
              </w:rPr>
              <w:t xml:space="preserve"> + 40byte(</w:t>
            </w:r>
            <w:r>
              <w:rPr>
                <w:rFonts w:hint="eastAsia"/>
                <w:color w:val="000000" w:themeColor="text1"/>
              </w:rPr>
              <w:t>第2路</w:t>
            </w:r>
            <w:r>
              <w:rPr>
                <w:color w:val="000000" w:themeColor="text1"/>
              </w:rPr>
              <w:t>)</w:t>
            </w:r>
          </w:p>
          <w:p w14:paraId="1206DE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第1路和第二路数据：3（1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|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2）</w:t>
            </w:r>
            <w:r>
              <w:rPr>
                <w:color w:val="000000" w:themeColor="text1"/>
              </w:rPr>
              <w:t xml:space="preserve"> + 40Byte(</w:t>
            </w:r>
            <w:r>
              <w:rPr>
                <w:rFonts w:hint="eastAsia"/>
                <w:color w:val="000000" w:themeColor="text1"/>
              </w:rPr>
              <w:t>第1路</w:t>
            </w:r>
            <w:r>
              <w:rPr>
                <w:color w:val="000000" w:themeColor="text1"/>
              </w:rPr>
              <w:t>) + 40Byte(</w:t>
            </w:r>
            <w:r>
              <w:rPr>
                <w:rFonts w:hint="eastAsia"/>
                <w:color w:val="000000" w:themeColor="text1"/>
              </w:rPr>
              <w:t>第2路</w:t>
            </w:r>
            <w:r>
              <w:rPr>
                <w:color w:val="000000" w:themeColor="text1"/>
              </w:rPr>
              <w:t>)</w:t>
            </w:r>
          </w:p>
        </w:tc>
      </w:tr>
      <w:tr w:rsidR="00CF263D" w14:paraId="7118D797" w14:textId="77777777">
        <w:tc>
          <w:tcPr>
            <w:tcW w:w="988" w:type="dxa"/>
          </w:tcPr>
          <w:p w14:paraId="51AE7F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E5795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6113AAD3" w14:textId="77777777" w:rsidR="00CF263D" w:rsidRDefault="00987550">
      <w:pPr>
        <w:pStyle w:val="2"/>
        <w:rPr>
          <w:color w:val="000000" w:themeColor="text1"/>
        </w:rPr>
      </w:pPr>
      <w:bookmarkStart w:id="22" w:name="_Toc23940448"/>
      <w:r>
        <w:rPr>
          <w:rFonts w:hint="eastAsia"/>
          <w:color w:val="000000" w:themeColor="text1"/>
        </w:rPr>
        <w:t>暂停/继续音频传输</w:t>
      </w:r>
      <w:bookmarkEnd w:id="2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5245B147" w14:textId="77777777">
        <w:tc>
          <w:tcPr>
            <w:tcW w:w="988" w:type="dxa"/>
          </w:tcPr>
          <w:p w14:paraId="4A8D3A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D</w:t>
            </w:r>
          </w:p>
        </w:tc>
        <w:tc>
          <w:tcPr>
            <w:tcW w:w="4819" w:type="dxa"/>
            <w:gridSpan w:val="2"/>
          </w:tcPr>
          <w:p w14:paraId="271B04A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b/>
                <w:bCs/>
                <w:color w:val="000000" w:themeColor="text1"/>
              </w:rPr>
              <w:t>暂停/继续</w:t>
            </w:r>
            <w:r>
              <w:rPr>
                <w:rFonts w:hint="eastAsia"/>
                <w:color w:val="000000" w:themeColor="text1"/>
              </w:rPr>
              <w:t>音频传输</w:t>
            </w:r>
          </w:p>
        </w:tc>
        <w:tc>
          <w:tcPr>
            <w:tcW w:w="2489" w:type="dxa"/>
          </w:tcPr>
          <w:p w14:paraId="528EFB2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3BF0E948" w14:textId="77777777">
        <w:tc>
          <w:tcPr>
            <w:tcW w:w="8296" w:type="dxa"/>
            <w:gridSpan w:val="4"/>
          </w:tcPr>
          <w:p w14:paraId="56AECD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使用场景： </w:t>
            </w:r>
          </w:p>
          <w:p w14:paraId="0B19351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暂停：手机在通话时，使用手机或其他</w:t>
            </w:r>
            <w:proofErr w:type="gramStart"/>
            <w:r>
              <w:rPr>
                <w:rFonts w:hint="eastAsia"/>
                <w:color w:val="000000" w:themeColor="text1"/>
              </w:rPr>
              <w:t>蓝牙设备</w:t>
            </w:r>
            <w:proofErr w:type="gramEnd"/>
            <w:r>
              <w:rPr>
                <w:rFonts w:hint="eastAsia"/>
                <w:color w:val="000000" w:themeColor="text1"/>
              </w:rPr>
              <w:t>当作音频输入输出</w:t>
            </w:r>
          </w:p>
          <w:p w14:paraId="61169F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继续：手机在通话时，使用当前</w:t>
            </w:r>
            <w:proofErr w:type="gramStart"/>
            <w:r>
              <w:rPr>
                <w:rFonts w:hint="eastAsia"/>
                <w:color w:val="000000" w:themeColor="text1"/>
              </w:rPr>
              <w:t>蓝牙设备</w:t>
            </w:r>
            <w:proofErr w:type="gramEnd"/>
            <w:r>
              <w:rPr>
                <w:rFonts w:hint="eastAsia"/>
                <w:color w:val="000000" w:themeColor="text1"/>
              </w:rPr>
              <w:t>当作音频输入输出</w:t>
            </w:r>
          </w:p>
        </w:tc>
      </w:tr>
      <w:tr w:rsidR="00CF263D" w14:paraId="7C8097D0" w14:textId="77777777">
        <w:trPr>
          <w:trHeight w:val="288"/>
        </w:trPr>
        <w:tc>
          <w:tcPr>
            <w:tcW w:w="988" w:type="dxa"/>
            <w:vMerge w:val="restart"/>
          </w:tcPr>
          <w:p w14:paraId="2432407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6DF7F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3719F88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7A61297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6E6B1047" w14:textId="77777777">
        <w:trPr>
          <w:trHeight w:val="131"/>
        </w:trPr>
        <w:tc>
          <w:tcPr>
            <w:tcW w:w="988" w:type="dxa"/>
            <w:vMerge/>
          </w:tcPr>
          <w:p w14:paraId="6C4D01D1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14BA7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2E6523E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输出音频设备状态</w:t>
            </w:r>
          </w:p>
        </w:tc>
        <w:tc>
          <w:tcPr>
            <w:tcW w:w="2489" w:type="dxa"/>
          </w:tcPr>
          <w:p w14:paraId="792019C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：暂停</w:t>
            </w:r>
            <w:r>
              <w:rPr>
                <w:color w:val="000000" w:themeColor="text1"/>
              </w:rPr>
              <w:t xml:space="preserve"> </w:t>
            </w:r>
          </w:p>
          <w:p w14:paraId="5F8AE474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0</w:t>
            </w:r>
            <w:r>
              <w:rPr>
                <w:rFonts w:hint="eastAsia"/>
                <w:color w:val="000000" w:themeColor="text1"/>
              </w:rPr>
              <w:t xml:space="preserve">2：继续 </w:t>
            </w:r>
          </w:p>
        </w:tc>
      </w:tr>
      <w:tr w:rsidR="00CF263D" w14:paraId="551A88DF" w14:textId="77777777">
        <w:tc>
          <w:tcPr>
            <w:tcW w:w="988" w:type="dxa"/>
          </w:tcPr>
          <w:p w14:paraId="1C5C615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F0F0F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1FD8A40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601C067" w14:textId="77777777" w:rsidR="00CF263D" w:rsidRDefault="00987550">
      <w:pPr>
        <w:pStyle w:val="2"/>
        <w:rPr>
          <w:color w:val="000000" w:themeColor="text1"/>
        </w:rPr>
      </w:pPr>
      <w:bookmarkStart w:id="23" w:name="_Toc23940449"/>
      <w:r>
        <w:rPr>
          <w:rFonts w:hint="eastAsia"/>
          <w:color w:val="000000" w:themeColor="text1"/>
        </w:rPr>
        <w:t>耳机开始/停止传输音频</w:t>
      </w:r>
      <w:bookmarkEnd w:id="2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4CC01FDF" w14:textId="77777777">
        <w:tc>
          <w:tcPr>
            <w:tcW w:w="988" w:type="dxa"/>
          </w:tcPr>
          <w:p w14:paraId="3C3F371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E</w:t>
            </w:r>
          </w:p>
        </w:tc>
        <w:tc>
          <w:tcPr>
            <w:tcW w:w="4819" w:type="dxa"/>
            <w:gridSpan w:val="2"/>
          </w:tcPr>
          <w:p w14:paraId="60322B9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耳机设备请求APP</w:t>
            </w:r>
            <w:r>
              <w:rPr>
                <w:rFonts w:hint="eastAsia"/>
                <w:b/>
                <w:bCs/>
                <w:color w:val="000000" w:themeColor="text1"/>
              </w:rPr>
              <w:t>开始/停止</w:t>
            </w:r>
            <w:r>
              <w:rPr>
                <w:rFonts w:hint="eastAsia"/>
                <w:color w:val="000000" w:themeColor="text1"/>
              </w:rPr>
              <w:t>传输音频</w:t>
            </w:r>
          </w:p>
        </w:tc>
        <w:tc>
          <w:tcPr>
            <w:tcW w:w="2489" w:type="dxa"/>
          </w:tcPr>
          <w:p w14:paraId="7FBE90A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167BA917" w14:textId="77777777">
        <w:tc>
          <w:tcPr>
            <w:tcW w:w="8296" w:type="dxa"/>
            <w:gridSpan w:val="4"/>
          </w:tcPr>
          <w:p w14:paraId="019399B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耳机请求APP，在通话的时候，是否可以开启/停止自动录音</w:t>
            </w:r>
          </w:p>
        </w:tc>
      </w:tr>
      <w:tr w:rsidR="00CF263D" w14:paraId="256C985B" w14:textId="77777777">
        <w:trPr>
          <w:trHeight w:val="288"/>
        </w:trPr>
        <w:tc>
          <w:tcPr>
            <w:tcW w:w="988" w:type="dxa"/>
            <w:vMerge w:val="restart"/>
          </w:tcPr>
          <w:p w14:paraId="21129B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61D1CE9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48F063A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492B83D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71A755D5" w14:textId="77777777">
        <w:trPr>
          <w:trHeight w:val="131"/>
        </w:trPr>
        <w:tc>
          <w:tcPr>
            <w:tcW w:w="988" w:type="dxa"/>
            <w:vMerge/>
          </w:tcPr>
          <w:p w14:paraId="521DB41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8920EA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7648D6A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操作类型</w:t>
            </w:r>
          </w:p>
        </w:tc>
        <w:tc>
          <w:tcPr>
            <w:tcW w:w="2489" w:type="dxa"/>
          </w:tcPr>
          <w:p w14:paraId="636001D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：请求开始录音</w:t>
            </w:r>
          </w:p>
          <w:p w14:paraId="753447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0</w:t>
            </w:r>
            <w:r>
              <w:rPr>
                <w:rFonts w:hint="eastAsia"/>
                <w:color w:val="000000" w:themeColor="text1"/>
              </w:rPr>
              <w:t>2：请求停止录音</w:t>
            </w:r>
          </w:p>
        </w:tc>
      </w:tr>
      <w:tr w:rsidR="00CF263D" w14:paraId="3EA51C8C" w14:textId="77777777">
        <w:tc>
          <w:tcPr>
            <w:tcW w:w="988" w:type="dxa"/>
          </w:tcPr>
          <w:p w14:paraId="3B94BAE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53D2E06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BF7708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F450C76" w14:textId="77777777" w:rsidR="00CF263D" w:rsidRDefault="00CF263D">
      <w:pPr>
        <w:rPr>
          <w:color w:val="000000" w:themeColor="text1"/>
        </w:rPr>
      </w:pPr>
    </w:p>
    <w:p w14:paraId="76FBF064" w14:textId="77777777" w:rsidR="00CF263D" w:rsidRDefault="00987550">
      <w:pPr>
        <w:pStyle w:val="2"/>
        <w:rPr>
          <w:color w:val="000000" w:themeColor="text1"/>
        </w:rPr>
      </w:pPr>
      <w:bookmarkStart w:id="24" w:name="_Toc23940450"/>
      <w:r>
        <w:rPr>
          <w:rFonts w:hint="eastAsia"/>
          <w:color w:val="000000" w:themeColor="text1"/>
        </w:rPr>
        <w:t>测试速度</w:t>
      </w:r>
      <w:bookmarkEnd w:id="24"/>
    </w:p>
    <w:p w14:paraId="3A423140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APP发送命令，让设备按音频格式，发送数据包。</w:t>
      </w:r>
    </w:p>
    <w:p w14:paraId="18684715" w14:textId="77777777" w:rsidR="00CF263D" w:rsidRDefault="00CF263D">
      <w:pPr>
        <w:rPr>
          <w:color w:val="000000" w:themeColor="text1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103214B4" w14:textId="77777777">
        <w:tc>
          <w:tcPr>
            <w:tcW w:w="988" w:type="dxa"/>
          </w:tcPr>
          <w:p w14:paraId="737BBA8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4819" w:type="dxa"/>
          </w:tcPr>
          <w:p w14:paraId="6CAEEA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开始按电话音频格式，发送数据</w:t>
            </w:r>
          </w:p>
        </w:tc>
        <w:tc>
          <w:tcPr>
            <w:tcW w:w="2489" w:type="dxa"/>
          </w:tcPr>
          <w:p w14:paraId="0D73027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79B3951E" w14:textId="77777777">
        <w:tc>
          <w:tcPr>
            <w:tcW w:w="8296" w:type="dxa"/>
            <w:gridSpan w:val="3"/>
          </w:tcPr>
          <w:p w14:paraId="6C50FAD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开始测试速度</w:t>
            </w:r>
          </w:p>
        </w:tc>
      </w:tr>
      <w:tr w:rsidR="00CF263D" w14:paraId="59EB73DA" w14:textId="77777777">
        <w:tc>
          <w:tcPr>
            <w:tcW w:w="988" w:type="dxa"/>
          </w:tcPr>
          <w:p w14:paraId="796C94B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请求</w:t>
            </w:r>
          </w:p>
        </w:tc>
        <w:tc>
          <w:tcPr>
            <w:tcW w:w="7308" w:type="dxa"/>
            <w:gridSpan w:val="2"/>
          </w:tcPr>
          <w:p w14:paraId="5591EAD9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0560B2DF" w14:textId="77777777">
        <w:tc>
          <w:tcPr>
            <w:tcW w:w="988" w:type="dxa"/>
          </w:tcPr>
          <w:p w14:paraId="38C857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78C053E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69BACD95" w14:textId="77777777" w:rsidR="00CF263D" w:rsidRDefault="00CF263D">
      <w:pPr>
        <w:rPr>
          <w:color w:val="000000" w:themeColor="text1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61557CD7" w14:textId="77777777">
        <w:tc>
          <w:tcPr>
            <w:tcW w:w="988" w:type="dxa"/>
          </w:tcPr>
          <w:p w14:paraId="3E6DAC4A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4819" w:type="dxa"/>
          </w:tcPr>
          <w:p w14:paraId="1077609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停止按电话音频格式，发送数据</w:t>
            </w:r>
          </w:p>
        </w:tc>
        <w:tc>
          <w:tcPr>
            <w:tcW w:w="2489" w:type="dxa"/>
          </w:tcPr>
          <w:p w14:paraId="4EC11BD4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386A36F5" w14:textId="77777777">
        <w:tc>
          <w:tcPr>
            <w:tcW w:w="8296" w:type="dxa"/>
            <w:gridSpan w:val="3"/>
          </w:tcPr>
          <w:p w14:paraId="27A3225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停止测试速度</w:t>
            </w:r>
          </w:p>
        </w:tc>
      </w:tr>
      <w:tr w:rsidR="00CF263D" w14:paraId="0BDDC20B" w14:textId="77777777">
        <w:tc>
          <w:tcPr>
            <w:tcW w:w="988" w:type="dxa"/>
          </w:tcPr>
          <w:p w14:paraId="5DCB216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4CE5D4A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82C2AB8" w14:textId="77777777">
        <w:tc>
          <w:tcPr>
            <w:tcW w:w="988" w:type="dxa"/>
          </w:tcPr>
          <w:p w14:paraId="5569D18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797DDF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516FBFB1" w14:textId="77777777" w:rsidR="00CF263D" w:rsidRDefault="00CF263D">
      <w:pPr>
        <w:rPr>
          <w:color w:val="000000" w:themeColor="text1"/>
        </w:rPr>
      </w:pPr>
    </w:p>
    <w:p w14:paraId="4719C40A" w14:textId="77777777" w:rsidR="00CF263D" w:rsidRDefault="00987550">
      <w:pPr>
        <w:pStyle w:val="1"/>
        <w:rPr>
          <w:color w:val="000000" w:themeColor="text1"/>
        </w:rPr>
      </w:pPr>
      <w:bookmarkStart w:id="25" w:name="_Toc23940451"/>
      <w:r>
        <w:rPr>
          <w:rFonts w:hint="eastAsia"/>
          <w:color w:val="000000" w:themeColor="text1"/>
        </w:rPr>
        <w:t>助手0</w:t>
      </w:r>
      <w:r>
        <w:rPr>
          <w:color w:val="000000" w:themeColor="text1"/>
        </w:rPr>
        <w:t>X52NN</w:t>
      </w:r>
      <w:bookmarkEnd w:id="25"/>
    </w:p>
    <w:p w14:paraId="42828C33" w14:textId="2926F519" w:rsidR="00CF263D" w:rsidRDefault="006F5373">
      <w:r>
        <w:object w:dxaOrig="7695" w:dyaOrig="6211" w14:anchorId="3AF020CC">
          <v:shape id="_x0000_i1035" type="#_x0000_t75" style="width:384.8pt;height:310.4pt" o:ole="">
            <v:imagedata r:id="rId13" o:title=""/>
          </v:shape>
          <o:OLEObject Type="Embed" ProgID="Visio.Drawing.15" ShapeID="_x0000_i1035" DrawAspect="Content" ObjectID="_1634640671" r:id="rId14"/>
        </w:object>
      </w:r>
    </w:p>
    <w:p w14:paraId="25494ED4" w14:textId="77777777" w:rsidR="00CF263D" w:rsidRDefault="00987550">
      <w:pPr>
        <w:pStyle w:val="2"/>
        <w:rPr>
          <w:color w:val="000000" w:themeColor="text1"/>
        </w:rPr>
      </w:pPr>
      <w:bookmarkStart w:id="26" w:name="_Toc23940452"/>
      <w:r>
        <w:rPr>
          <w:rFonts w:hint="eastAsia"/>
          <w:color w:val="000000" w:themeColor="text1"/>
        </w:rPr>
        <w:t>设备请求开始使用助手</w:t>
      </w:r>
      <w:bookmarkEnd w:id="2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6291589D" w14:textId="77777777">
        <w:tc>
          <w:tcPr>
            <w:tcW w:w="988" w:type="dxa"/>
          </w:tcPr>
          <w:p w14:paraId="0861EDB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0</w:t>
            </w:r>
          </w:p>
        </w:tc>
        <w:tc>
          <w:tcPr>
            <w:tcW w:w="4819" w:type="dxa"/>
          </w:tcPr>
          <w:p w14:paraId="2FEA338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请求使用助手</w:t>
            </w:r>
          </w:p>
        </w:tc>
        <w:tc>
          <w:tcPr>
            <w:tcW w:w="2489" w:type="dxa"/>
          </w:tcPr>
          <w:p w14:paraId="46C7303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App</w:t>
            </w:r>
          </w:p>
        </w:tc>
      </w:tr>
      <w:tr w:rsidR="00CF263D" w14:paraId="39C3A3A4" w14:textId="77777777">
        <w:tc>
          <w:tcPr>
            <w:tcW w:w="8296" w:type="dxa"/>
            <w:gridSpan w:val="3"/>
          </w:tcPr>
          <w:p w14:paraId="7D01666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唤醒模块触发</w:t>
            </w:r>
          </w:p>
        </w:tc>
      </w:tr>
      <w:tr w:rsidR="00CF263D" w14:paraId="632EAD40" w14:textId="77777777">
        <w:trPr>
          <w:trHeight w:val="288"/>
        </w:trPr>
        <w:tc>
          <w:tcPr>
            <w:tcW w:w="988" w:type="dxa"/>
          </w:tcPr>
          <w:p w14:paraId="2169930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6A3A8C8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6983E2DC" w14:textId="77777777">
        <w:tc>
          <w:tcPr>
            <w:tcW w:w="988" w:type="dxa"/>
          </w:tcPr>
          <w:p w14:paraId="10B95AA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1D7697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2FF51DC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3A2F907" w14:textId="77777777" w:rsidR="00CF263D" w:rsidRDefault="00CF263D">
      <w:pPr>
        <w:rPr>
          <w:color w:val="000000" w:themeColor="text1"/>
        </w:rPr>
      </w:pPr>
    </w:p>
    <w:p w14:paraId="1E3832A0" w14:textId="77777777" w:rsidR="00CF263D" w:rsidRDefault="00987550">
      <w:pPr>
        <w:pStyle w:val="2"/>
        <w:rPr>
          <w:strike/>
          <w:color w:val="000000" w:themeColor="text1"/>
        </w:rPr>
      </w:pPr>
      <w:bookmarkStart w:id="27" w:name="_Toc23940453"/>
      <w:r>
        <w:rPr>
          <w:rFonts w:hint="eastAsia"/>
          <w:strike/>
          <w:color w:val="000000" w:themeColor="text1"/>
        </w:rPr>
        <w:lastRenderedPageBreak/>
        <w:t>助手控制-废弃</w:t>
      </w:r>
      <w:bookmarkEnd w:id="2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30948EEB" w14:textId="77777777">
        <w:tc>
          <w:tcPr>
            <w:tcW w:w="988" w:type="dxa"/>
          </w:tcPr>
          <w:p w14:paraId="6CFAD6A0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strike/>
                <w:color w:val="000000" w:themeColor="text1"/>
              </w:rPr>
              <w:t>0x</w:t>
            </w:r>
            <w:r>
              <w:rPr>
                <w:rFonts w:hint="eastAsia"/>
                <w:strike/>
                <w:color w:val="000000" w:themeColor="text1"/>
              </w:rPr>
              <w:t>5201</w:t>
            </w:r>
          </w:p>
        </w:tc>
        <w:tc>
          <w:tcPr>
            <w:tcW w:w="4819" w:type="dxa"/>
            <w:gridSpan w:val="2"/>
          </w:tcPr>
          <w:p w14:paraId="6E08A24C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5C472648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App</w:t>
            </w:r>
            <w:r>
              <w:rPr>
                <w:strike/>
                <w:color w:val="000000" w:themeColor="text1"/>
              </w:rPr>
              <w:sym w:font="Wingdings" w:char="F0E0"/>
            </w:r>
            <w:r>
              <w:rPr>
                <w:rFonts w:hint="eastAsia"/>
                <w:strike/>
                <w:color w:val="000000" w:themeColor="text1"/>
              </w:rPr>
              <w:t>Device</w:t>
            </w:r>
          </w:p>
        </w:tc>
      </w:tr>
      <w:tr w:rsidR="00CF263D" w14:paraId="60F7FAE2" w14:textId="77777777">
        <w:tc>
          <w:tcPr>
            <w:tcW w:w="8296" w:type="dxa"/>
            <w:gridSpan w:val="4"/>
          </w:tcPr>
          <w:p w14:paraId="4E3BA36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使用场景：APP控制设备</w:t>
            </w:r>
          </w:p>
        </w:tc>
      </w:tr>
      <w:tr w:rsidR="00CF263D" w14:paraId="296DF4A5" w14:textId="77777777">
        <w:trPr>
          <w:trHeight w:val="288"/>
        </w:trPr>
        <w:tc>
          <w:tcPr>
            <w:tcW w:w="988" w:type="dxa"/>
            <w:vMerge w:val="restart"/>
          </w:tcPr>
          <w:p w14:paraId="24609BDA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947B551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3F03A3F7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09B615C6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实例</w:t>
            </w:r>
          </w:p>
        </w:tc>
      </w:tr>
      <w:tr w:rsidR="00CF263D" w14:paraId="4877ACF9" w14:textId="77777777">
        <w:trPr>
          <w:trHeight w:val="131"/>
        </w:trPr>
        <w:tc>
          <w:tcPr>
            <w:tcW w:w="988" w:type="dxa"/>
            <w:vMerge/>
          </w:tcPr>
          <w:p w14:paraId="7A4F1BC1" w14:textId="77777777" w:rsidR="00CF263D" w:rsidRDefault="00CF263D">
            <w:pPr>
              <w:rPr>
                <w:strike/>
                <w:color w:val="000000" w:themeColor="text1"/>
              </w:rPr>
            </w:pPr>
          </w:p>
        </w:tc>
        <w:tc>
          <w:tcPr>
            <w:tcW w:w="1559" w:type="dxa"/>
          </w:tcPr>
          <w:p w14:paraId="47E8B5B2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458F4DCC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开始，设备开始录音</w:t>
            </w:r>
          </w:p>
        </w:tc>
        <w:tc>
          <w:tcPr>
            <w:tcW w:w="2489" w:type="dxa"/>
          </w:tcPr>
          <w:p w14:paraId="25A866AC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无</w:t>
            </w:r>
          </w:p>
        </w:tc>
      </w:tr>
      <w:tr w:rsidR="00CF263D" w14:paraId="50669787" w14:textId="77777777">
        <w:trPr>
          <w:trHeight w:val="131"/>
        </w:trPr>
        <w:tc>
          <w:tcPr>
            <w:tcW w:w="988" w:type="dxa"/>
            <w:vMerge/>
          </w:tcPr>
          <w:p w14:paraId="3233BA27" w14:textId="77777777" w:rsidR="00CF263D" w:rsidRDefault="00CF263D">
            <w:pPr>
              <w:rPr>
                <w:strike/>
                <w:color w:val="000000" w:themeColor="text1"/>
              </w:rPr>
            </w:pPr>
          </w:p>
        </w:tc>
        <w:tc>
          <w:tcPr>
            <w:tcW w:w="1559" w:type="dxa"/>
          </w:tcPr>
          <w:p w14:paraId="05794104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0X02</w:t>
            </w:r>
          </w:p>
        </w:tc>
        <w:tc>
          <w:tcPr>
            <w:tcW w:w="3260" w:type="dxa"/>
          </w:tcPr>
          <w:p w14:paraId="17BFD79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结束，设备停止录音</w:t>
            </w:r>
          </w:p>
        </w:tc>
        <w:tc>
          <w:tcPr>
            <w:tcW w:w="2489" w:type="dxa"/>
          </w:tcPr>
          <w:p w14:paraId="35BDE0D2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无</w:t>
            </w:r>
          </w:p>
        </w:tc>
      </w:tr>
      <w:tr w:rsidR="00CF263D" w14:paraId="516C5AA5" w14:textId="77777777">
        <w:trPr>
          <w:trHeight w:val="70"/>
        </w:trPr>
        <w:tc>
          <w:tcPr>
            <w:tcW w:w="988" w:type="dxa"/>
          </w:tcPr>
          <w:p w14:paraId="0ACFFB9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67F2EE99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成功：ACK返回的状态为0</w:t>
            </w:r>
          </w:p>
          <w:p w14:paraId="6DB8464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失败：ACK返回的状态为非0值</w:t>
            </w:r>
          </w:p>
        </w:tc>
      </w:tr>
    </w:tbl>
    <w:p w14:paraId="44DE51C5" w14:textId="77777777" w:rsidR="00CF263D" w:rsidRDefault="00CF263D">
      <w:pPr>
        <w:rPr>
          <w:color w:val="000000" w:themeColor="text1"/>
        </w:rPr>
      </w:pPr>
    </w:p>
    <w:p w14:paraId="1FF3C6A3" w14:textId="77777777" w:rsidR="00CF263D" w:rsidRDefault="00987550">
      <w:pPr>
        <w:pStyle w:val="2"/>
        <w:rPr>
          <w:color w:val="000000" w:themeColor="text1"/>
        </w:rPr>
      </w:pPr>
      <w:bookmarkStart w:id="28" w:name="_Toc23940454"/>
      <w:r>
        <w:rPr>
          <w:rFonts w:hint="eastAsia"/>
          <w:color w:val="000000" w:themeColor="text1"/>
        </w:rPr>
        <w:t>助手音频</w:t>
      </w:r>
      <w:bookmarkEnd w:id="28"/>
    </w:p>
    <w:p w14:paraId="66182D69" w14:textId="77777777" w:rsidR="00CF263D" w:rsidRDefault="00987550">
      <w:pPr>
        <w:pStyle w:val="3"/>
        <w:rPr>
          <w:color w:val="000000" w:themeColor="text1"/>
        </w:rPr>
      </w:pPr>
      <w:bookmarkStart w:id="29" w:name="_Toc23940455"/>
      <w:r>
        <w:rPr>
          <w:rFonts w:hint="eastAsia"/>
          <w:color w:val="000000" w:themeColor="text1"/>
        </w:rPr>
        <w:t>Device</w:t>
      </w:r>
      <w:r>
        <w:rPr>
          <w:color w:val="000000" w:themeColor="text1"/>
        </w:rPr>
        <w:sym w:font="Wingdings" w:char="F0E0"/>
      </w:r>
      <w:r>
        <w:rPr>
          <w:color w:val="000000" w:themeColor="text1"/>
        </w:rPr>
        <w:t>A</w:t>
      </w:r>
      <w:r>
        <w:rPr>
          <w:rFonts w:hint="eastAsia"/>
          <w:color w:val="000000" w:themeColor="text1"/>
        </w:rPr>
        <w:t>pp</w:t>
      </w:r>
      <w:bookmarkEnd w:id="2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C1A717E" w14:textId="77777777">
        <w:tc>
          <w:tcPr>
            <w:tcW w:w="988" w:type="dxa"/>
          </w:tcPr>
          <w:p w14:paraId="4892F8F3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2</w:t>
            </w:r>
          </w:p>
        </w:tc>
        <w:tc>
          <w:tcPr>
            <w:tcW w:w="4819" w:type="dxa"/>
            <w:gridSpan w:val="2"/>
          </w:tcPr>
          <w:p w14:paraId="49655A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采集Mic音频供助手使用</w:t>
            </w:r>
          </w:p>
        </w:tc>
        <w:tc>
          <w:tcPr>
            <w:tcW w:w="2489" w:type="dxa"/>
          </w:tcPr>
          <w:p w14:paraId="503B403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7D4D06DB" w14:textId="77777777">
        <w:tc>
          <w:tcPr>
            <w:tcW w:w="8296" w:type="dxa"/>
            <w:gridSpan w:val="4"/>
          </w:tcPr>
          <w:p w14:paraId="6D80B28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A</w:t>
            </w:r>
            <w:r>
              <w:rPr>
                <w:color w:val="000000" w:themeColor="text1"/>
              </w:rPr>
              <w:t>I助手时，设备上报麦克风采集的音频数据</w:t>
            </w:r>
          </w:p>
        </w:tc>
      </w:tr>
      <w:tr w:rsidR="00CF263D" w14:paraId="0C5A9B33" w14:textId="77777777">
        <w:trPr>
          <w:trHeight w:val="131"/>
        </w:trPr>
        <w:tc>
          <w:tcPr>
            <w:tcW w:w="988" w:type="dxa"/>
          </w:tcPr>
          <w:p w14:paraId="0F0CF3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EE542C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C</w:t>
            </w:r>
            <w:r>
              <w:rPr>
                <w:rFonts w:hint="eastAsia"/>
                <w:color w:val="000000" w:themeColor="text1"/>
              </w:rPr>
              <w:t>hannel</w:t>
            </w:r>
          </w:p>
        </w:tc>
        <w:tc>
          <w:tcPr>
            <w:tcW w:w="5749" w:type="dxa"/>
            <w:gridSpan w:val="2"/>
          </w:tcPr>
          <w:p w14:paraId="3C405DC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音频数据</w:t>
            </w:r>
          </w:p>
        </w:tc>
      </w:tr>
      <w:tr w:rsidR="00CF263D" w14:paraId="6DE93C44" w14:textId="77777777">
        <w:tc>
          <w:tcPr>
            <w:tcW w:w="988" w:type="dxa"/>
          </w:tcPr>
          <w:p w14:paraId="0B00A9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336CBF0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27B9FCE8" w14:textId="77777777" w:rsidR="00CF263D" w:rsidRDefault="00CF263D">
      <w:pPr>
        <w:rPr>
          <w:color w:val="000000" w:themeColor="text1"/>
        </w:rPr>
      </w:pPr>
    </w:p>
    <w:p w14:paraId="25282208" w14:textId="77777777" w:rsidR="00CF263D" w:rsidRDefault="00987550">
      <w:pPr>
        <w:pStyle w:val="3"/>
        <w:rPr>
          <w:color w:val="000000" w:themeColor="text1"/>
        </w:rPr>
      </w:pPr>
      <w:bookmarkStart w:id="30" w:name="_Toc23940456"/>
      <w:r>
        <w:rPr>
          <w:color w:val="000000" w:themeColor="text1"/>
        </w:rPr>
        <w:t>A</w:t>
      </w:r>
      <w:r>
        <w:rPr>
          <w:rFonts w:hint="eastAsia"/>
          <w:color w:val="000000" w:themeColor="text1"/>
        </w:rPr>
        <w:t>pp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Device</w:t>
      </w:r>
      <w:bookmarkEnd w:id="3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E964F29" w14:textId="77777777">
        <w:tc>
          <w:tcPr>
            <w:tcW w:w="988" w:type="dxa"/>
          </w:tcPr>
          <w:p w14:paraId="0FAE46E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3</w:t>
            </w:r>
          </w:p>
        </w:tc>
        <w:tc>
          <w:tcPr>
            <w:tcW w:w="4819" w:type="dxa"/>
            <w:gridSpan w:val="2"/>
          </w:tcPr>
          <w:p w14:paraId="2BE2D60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播放AI的响应的音频</w:t>
            </w:r>
          </w:p>
        </w:tc>
        <w:tc>
          <w:tcPr>
            <w:tcW w:w="2489" w:type="dxa"/>
          </w:tcPr>
          <w:p w14:paraId="3839704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18524498" w14:textId="77777777">
        <w:tc>
          <w:tcPr>
            <w:tcW w:w="8296" w:type="dxa"/>
            <w:gridSpan w:val="4"/>
          </w:tcPr>
          <w:p w14:paraId="37677D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A</w:t>
            </w:r>
            <w:r>
              <w:rPr>
                <w:color w:val="000000" w:themeColor="text1"/>
              </w:rPr>
              <w:t>I助手时，</w:t>
            </w:r>
            <w:r>
              <w:rPr>
                <w:rFonts w:hint="eastAsia"/>
                <w:color w:val="000000" w:themeColor="text1"/>
              </w:rPr>
              <w:t>A</w:t>
            </w:r>
            <w:r>
              <w:rPr>
                <w:color w:val="000000" w:themeColor="text1"/>
              </w:rPr>
              <w:t>pp播放音频数据</w:t>
            </w:r>
          </w:p>
        </w:tc>
      </w:tr>
      <w:tr w:rsidR="00CF263D" w14:paraId="5BD671E3" w14:textId="77777777">
        <w:trPr>
          <w:trHeight w:val="131"/>
        </w:trPr>
        <w:tc>
          <w:tcPr>
            <w:tcW w:w="988" w:type="dxa"/>
          </w:tcPr>
          <w:p w14:paraId="271E3F4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4E6D77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C</w:t>
            </w:r>
            <w:r>
              <w:rPr>
                <w:rFonts w:hint="eastAsia"/>
                <w:color w:val="000000" w:themeColor="text1"/>
              </w:rPr>
              <w:t>hannel</w:t>
            </w:r>
          </w:p>
        </w:tc>
        <w:tc>
          <w:tcPr>
            <w:tcW w:w="5749" w:type="dxa"/>
            <w:gridSpan w:val="2"/>
          </w:tcPr>
          <w:p w14:paraId="58980A7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音频数据</w:t>
            </w:r>
          </w:p>
        </w:tc>
      </w:tr>
      <w:tr w:rsidR="00CF263D" w14:paraId="5F1A19C3" w14:textId="77777777">
        <w:tc>
          <w:tcPr>
            <w:tcW w:w="988" w:type="dxa"/>
          </w:tcPr>
          <w:p w14:paraId="4CDBF89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2DDBAA1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</w:tbl>
    <w:p w14:paraId="075B3804" w14:textId="77777777" w:rsidR="00CF263D" w:rsidRDefault="00CF263D">
      <w:pPr>
        <w:rPr>
          <w:color w:val="000000" w:themeColor="text1"/>
        </w:rPr>
      </w:pPr>
    </w:p>
    <w:p w14:paraId="5180B3B0" w14:textId="77777777" w:rsidR="00CF263D" w:rsidRDefault="00987550">
      <w:pPr>
        <w:pStyle w:val="3"/>
        <w:rPr>
          <w:color w:val="000000" w:themeColor="text1"/>
        </w:rPr>
      </w:pPr>
      <w:bookmarkStart w:id="31" w:name="_Toc23940457"/>
      <w:r>
        <w:rPr>
          <w:color w:val="000000" w:themeColor="text1"/>
        </w:rPr>
        <w:t>音频确认包</w:t>
      </w:r>
      <w:bookmarkEnd w:id="3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6B3C72B1" w14:textId="77777777">
        <w:tc>
          <w:tcPr>
            <w:tcW w:w="988" w:type="dxa"/>
          </w:tcPr>
          <w:p w14:paraId="517A56A8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4</w:t>
            </w:r>
          </w:p>
        </w:tc>
        <w:tc>
          <w:tcPr>
            <w:tcW w:w="4819" w:type="dxa"/>
          </w:tcPr>
          <w:p w14:paraId="5D5B3E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批量确认App下发的音频包</w:t>
            </w:r>
          </w:p>
        </w:tc>
        <w:tc>
          <w:tcPr>
            <w:tcW w:w="2489" w:type="dxa"/>
          </w:tcPr>
          <w:p w14:paraId="106E1C3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App</w:t>
            </w:r>
          </w:p>
        </w:tc>
      </w:tr>
      <w:tr w:rsidR="00CF263D" w14:paraId="360261FE" w14:textId="77777777">
        <w:tc>
          <w:tcPr>
            <w:tcW w:w="8296" w:type="dxa"/>
            <w:gridSpan w:val="3"/>
          </w:tcPr>
          <w:p w14:paraId="0908E9E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A</w:t>
            </w:r>
            <w:r>
              <w:rPr>
                <w:color w:val="000000" w:themeColor="text1"/>
              </w:rPr>
              <w:t>I助手时，</w:t>
            </w:r>
            <w:r>
              <w:rPr>
                <w:rFonts w:hint="eastAsia"/>
                <w:color w:val="000000" w:themeColor="text1"/>
              </w:rPr>
              <w:t>A</w:t>
            </w:r>
            <w:r>
              <w:rPr>
                <w:color w:val="000000" w:themeColor="text1"/>
              </w:rPr>
              <w:t>pp播放音频数据</w:t>
            </w:r>
            <w:r>
              <w:rPr>
                <w:rFonts w:hint="eastAsia"/>
                <w:color w:val="000000" w:themeColor="text1"/>
              </w:rPr>
              <w:t>；定时发送，如果长时间没有数据，可以主动请求数据</w:t>
            </w:r>
          </w:p>
        </w:tc>
      </w:tr>
      <w:tr w:rsidR="00CF263D" w14:paraId="3E06D6BF" w14:textId="77777777">
        <w:trPr>
          <w:trHeight w:val="131"/>
        </w:trPr>
        <w:tc>
          <w:tcPr>
            <w:tcW w:w="988" w:type="dxa"/>
          </w:tcPr>
          <w:p w14:paraId="147618A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119C8E2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待补充</w:t>
            </w:r>
          </w:p>
        </w:tc>
      </w:tr>
      <w:tr w:rsidR="00CF263D" w14:paraId="711505E8" w14:textId="77777777">
        <w:tc>
          <w:tcPr>
            <w:tcW w:w="988" w:type="dxa"/>
          </w:tcPr>
          <w:p w14:paraId="2769300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09648A2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</w:tbl>
    <w:p w14:paraId="4E908C44" w14:textId="77777777" w:rsidR="00CF263D" w:rsidRDefault="00987550">
      <w:pPr>
        <w:pStyle w:val="2"/>
        <w:rPr>
          <w:color w:val="000000" w:themeColor="text1"/>
        </w:rPr>
      </w:pPr>
      <w:bookmarkStart w:id="32" w:name="_Toc23940458"/>
      <w:r>
        <w:rPr>
          <w:rFonts w:hint="eastAsia"/>
          <w:color w:val="000000" w:themeColor="text1"/>
        </w:rPr>
        <w:lastRenderedPageBreak/>
        <w:t>助手控制</w:t>
      </w:r>
      <w:bookmarkEnd w:id="32"/>
    </w:p>
    <w:p w14:paraId="1A61F7A1" w14:textId="77777777" w:rsidR="00CF263D" w:rsidRDefault="00987550">
      <w:pPr>
        <w:pStyle w:val="3"/>
      </w:pPr>
      <w:bookmarkStart w:id="33" w:name="_Toc23940459"/>
      <w:r>
        <w:rPr>
          <w:rFonts w:hint="eastAsia"/>
        </w:rPr>
        <w:t>开始录音</w:t>
      </w:r>
      <w:bookmarkEnd w:id="3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14234350" w14:textId="77777777">
        <w:tc>
          <w:tcPr>
            <w:tcW w:w="988" w:type="dxa"/>
          </w:tcPr>
          <w:p w14:paraId="3B6596AF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</w:t>
            </w:r>
            <w:r>
              <w:rPr>
                <w:color w:val="000000" w:themeColor="text1"/>
              </w:rPr>
              <w:t>5</w:t>
            </w:r>
          </w:p>
        </w:tc>
        <w:tc>
          <w:tcPr>
            <w:tcW w:w="4819" w:type="dxa"/>
          </w:tcPr>
          <w:p w14:paraId="43527E1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4EBBC28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73659F08" w14:textId="77777777">
        <w:tc>
          <w:tcPr>
            <w:tcW w:w="8296" w:type="dxa"/>
            <w:gridSpan w:val="3"/>
          </w:tcPr>
          <w:p w14:paraId="27DA0E5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开始设备录音</w:t>
            </w:r>
          </w:p>
        </w:tc>
      </w:tr>
      <w:tr w:rsidR="00CF263D" w14:paraId="63C98AF0" w14:textId="77777777">
        <w:trPr>
          <w:trHeight w:val="237"/>
        </w:trPr>
        <w:tc>
          <w:tcPr>
            <w:tcW w:w="988" w:type="dxa"/>
          </w:tcPr>
          <w:p w14:paraId="1C92FE4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4E31B3B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7285A1D0" w14:textId="77777777">
        <w:trPr>
          <w:trHeight w:val="70"/>
        </w:trPr>
        <w:tc>
          <w:tcPr>
            <w:tcW w:w="988" w:type="dxa"/>
          </w:tcPr>
          <w:p w14:paraId="45E4104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95032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74B8D9B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B9DA279" w14:textId="77777777" w:rsidR="00CF263D" w:rsidRDefault="00987550">
      <w:pPr>
        <w:pStyle w:val="3"/>
      </w:pPr>
      <w:bookmarkStart w:id="34" w:name="_Toc23940460"/>
      <w:r>
        <w:rPr>
          <w:rFonts w:hint="eastAsia"/>
        </w:rPr>
        <w:t>停止录音</w:t>
      </w:r>
      <w:bookmarkEnd w:id="34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3BF797EC" w14:textId="77777777">
        <w:tc>
          <w:tcPr>
            <w:tcW w:w="988" w:type="dxa"/>
          </w:tcPr>
          <w:p w14:paraId="396EC3D0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6</w:t>
            </w:r>
          </w:p>
        </w:tc>
        <w:tc>
          <w:tcPr>
            <w:tcW w:w="4819" w:type="dxa"/>
          </w:tcPr>
          <w:p w14:paraId="695AE3D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5EE2C04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AC2F952" w14:textId="77777777">
        <w:tc>
          <w:tcPr>
            <w:tcW w:w="8296" w:type="dxa"/>
            <w:gridSpan w:val="3"/>
          </w:tcPr>
          <w:p w14:paraId="248C05B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停止设备录音</w:t>
            </w:r>
          </w:p>
        </w:tc>
      </w:tr>
      <w:tr w:rsidR="00CF263D" w14:paraId="41F7EA3E" w14:textId="77777777">
        <w:trPr>
          <w:trHeight w:val="237"/>
        </w:trPr>
        <w:tc>
          <w:tcPr>
            <w:tcW w:w="988" w:type="dxa"/>
          </w:tcPr>
          <w:p w14:paraId="14E3841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74F8D9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00CB65DB" w14:textId="77777777">
        <w:trPr>
          <w:trHeight w:val="70"/>
        </w:trPr>
        <w:tc>
          <w:tcPr>
            <w:tcW w:w="988" w:type="dxa"/>
          </w:tcPr>
          <w:p w14:paraId="5EE2274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5090DE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67674B9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160F240E" w14:textId="77777777" w:rsidR="00CF263D" w:rsidRDefault="00CF263D">
      <w:pPr>
        <w:rPr>
          <w:color w:val="000000" w:themeColor="text1"/>
        </w:rPr>
      </w:pPr>
    </w:p>
    <w:p w14:paraId="5DE6E7FB" w14:textId="5C88766A" w:rsidR="00CF263D" w:rsidRDefault="00EF5C0F">
      <w:pPr>
        <w:pStyle w:val="3"/>
        <w:rPr>
          <w:color w:val="000000" w:themeColor="text1"/>
        </w:rPr>
      </w:pPr>
      <w:bookmarkStart w:id="35" w:name="_Toc23940461"/>
      <w:r>
        <w:rPr>
          <w:rFonts w:hint="eastAsia"/>
        </w:rPr>
        <w:t>设备</w:t>
      </w:r>
      <w:r w:rsidR="00554418">
        <w:rPr>
          <w:rFonts w:hint="eastAsia"/>
        </w:rPr>
        <w:t>停止</w:t>
      </w:r>
      <w:r w:rsidR="00987550">
        <w:rPr>
          <w:rFonts w:hint="eastAsia"/>
        </w:rPr>
        <w:t>录音</w:t>
      </w:r>
      <w:bookmarkEnd w:id="35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2610"/>
        <w:gridCol w:w="3139"/>
      </w:tblGrid>
      <w:tr w:rsidR="00CF263D" w14:paraId="09C429DD" w14:textId="77777777">
        <w:tc>
          <w:tcPr>
            <w:tcW w:w="988" w:type="dxa"/>
          </w:tcPr>
          <w:p w14:paraId="7E5E64A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7</w:t>
            </w:r>
          </w:p>
        </w:tc>
        <w:tc>
          <w:tcPr>
            <w:tcW w:w="4169" w:type="dxa"/>
            <w:gridSpan w:val="2"/>
          </w:tcPr>
          <w:p w14:paraId="06495D4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3139" w:type="dxa"/>
          </w:tcPr>
          <w:p w14:paraId="478D10A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App</w:t>
            </w:r>
          </w:p>
        </w:tc>
      </w:tr>
      <w:tr w:rsidR="00CF263D" w14:paraId="5E4BCF6C" w14:textId="77777777">
        <w:tc>
          <w:tcPr>
            <w:tcW w:w="8296" w:type="dxa"/>
            <w:gridSpan w:val="4"/>
          </w:tcPr>
          <w:p w14:paraId="4586C54C" w14:textId="5FAF50BF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设备</w:t>
            </w:r>
            <w:r w:rsidR="00782A8B">
              <w:rPr>
                <w:rFonts w:hint="eastAsia"/>
                <w:color w:val="000000" w:themeColor="text1"/>
              </w:rPr>
              <w:t>强制停止</w:t>
            </w:r>
            <w:r>
              <w:rPr>
                <w:rFonts w:hint="eastAsia"/>
                <w:color w:val="000000" w:themeColor="text1"/>
              </w:rPr>
              <w:t>录音</w:t>
            </w:r>
          </w:p>
        </w:tc>
      </w:tr>
      <w:tr w:rsidR="00CF263D" w14:paraId="0781EF42" w14:textId="77777777">
        <w:trPr>
          <w:trHeight w:val="288"/>
        </w:trPr>
        <w:tc>
          <w:tcPr>
            <w:tcW w:w="988" w:type="dxa"/>
            <w:vMerge w:val="restart"/>
          </w:tcPr>
          <w:p w14:paraId="1D6141C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724ECB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2610" w:type="dxa"/>
          </w:tcPr>
          <w:p w14:paraId="1E9B2E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3139" w:type="dxa"/>
          </w:tcPr>
          <w:p w14:paraId="42530F6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19116419" w14:textId="77777777">
        <w:trPr>
          <w:trHeight w:val="131"/>
        </w:trPr>
        <w:tc>
          <w:tcPr>
            <w:tcW w:w="988" w:type="dxa"/>
            <w:vMerge/>
          </w:tcPr>
          <w:p w14:paraId="1EC4637C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F2961D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2610" w:type="dxa"/>
          </w:tcPr>
          <w:p w14:paraId="219B4E1F" w14:textId="01787013" w:rsidR="00CF263D" w:rsidRDefault="00181A9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停止录音的原因</w:t>
            </w:r>
          </w:p>
        </w:tc>
        <w:tc>
          <w:tcPr>
            <w:tcW w:w="3139" w:type="dxa"/>
          </w:tcPr>
          <w:p w14:paraId="4595A616" w14:textId="1EB70A92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：拨入电话停止录音</w:t>
            </w:r>
          </w:p>
        </w:tc>
      </w:tr>
      <w:tr w:rsidR="00CF263D" w14:paraId="0A5DE71B" w14:textId="77777777">
        <w:tc>
          <w:tcPr>
            <w:tcW w:w="988" w:type="dxa"/>
          </w:tcPr>
          <w:p w14:paraId="4B39DF3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0634E31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35F81C2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4F77BAD8" w14:textId="77777777" w:rsidR="00CF263D" w:rsidRDefault="00CF263D">
      <w:pPr>
        <w:rPr>
          <w:color w:val="000000" w:themeColor="text1"/>
        </w:rPr>
      </w:pPr>
    </w:p>
    <w:p w14:paraId="1717F8EA" w14:textId="77777777" w:rsidR="00CF263D" w:rsidRDefault="00CF263D">
      <w:pPr>
        <w:rPr>
          <w:color w:val="000000" w:themeColor="text1"/>
        </w:rPr>
      </w:pPr>
    </w:p>
    <w:p w14:paraId="0DB4DB83" w14:textId="77777777" w:rsidR="00CF263D" w:rsidRDefault="00987550">
      <w:pPr>
        <w:pStyle w:val="1"/>
        <w:rPr>
          <w:color w:val="000000" w:themeColor="text1"/>
        </w:rPr>
      </w:pPr>
      <w:bookmarkStart w:id="36" w:name="_Toc23940462"/>
      <w:r>
        <w:rPr>
          <w:rFonts w:hint="eastAsia"/>
          <w:color w:val="000000" w:themeColor="text1"/>
        </w:rPr>
        <w:t>操作设备0</w:t>
      </w:r>
      <w:r>
        <w:rPr>
          <w:color w:val="000000" w:themeColor="text1"/>
        </w:rPr>
        <w:t>X54NN</w:t>
      </w:r>
      <w:bookmarkEnd w:id="36"/>
    </w:p>
    <w:p w14:paraId="6E55F466" w14:textId="77777777" w:rsidR="00CF263D" w:rsidRDefault="00987550">
      <w:pPr>
        <w:pStyle w:val="2"/>
        <w:rPr>
          <w:color w:val="000000" w:themeColor="text1"/>
        </w:rPr>
      </w:pPr>
      <w:bookmarkStart w:id="37" w:name="_Toc23940463"/>
      <w:r>
        <w:rPr>
          <w:rFonts w:hint="eastAsia"/>
          <w:color w:val="000000" w:themeColor="text1"/>
        </w:rPr>
        <w:t>拨打电话</w:t>
      </w:r>
      <w:bookmarkEnd w:id="3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AD09DE4" w14:textId="77777777">
        <w:tc>
          <w:tcPr>
            <w:tcW w:w="988" w:type="dxa"/>
          </w:tcPr>
          <w:p w14:paraId="728DD5A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0</w:t>
            </w:r>
          </w:p>
        </w:tc>
        <w:tc>
          <w:tcPr>
            <w:tcW w:w="4819" w:type="dxa"/>
            <w:gridSpan w:val="2"/>
          </w:tcPr>
          <w:p w14:paraId="464A57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2D07443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17510FC8" w14:textId="77777777">
        <w:tc>
          <w:tcPr>
            <w:tcW w:w="8296" w:type="dxa"/>
            <w:gridSpan w:val="4"/>
          </w:tcPr>
          <w:p w14:paraId="0045F8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拨打电话</w:t>
            </w:r>
          </w:p>
        </w:tc>
      </w:tr>
      <w:tr w:rsidR="00CF263D" w14:paraId="6E684F1F" w14:textId="77777777">
        <w:trPr>
          <w:trHeight w:val="288"/>
        </w:trPr>
        <w:tc>
          <w:tcPr>
            <w:tcW w:w="988" w:type="dxa"/>
            <w:vMerge w:val="restart"/>
          </w:tcPr>
          <w:p w14:paraId="1BD73A6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AE88C5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365BD7F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7C79F99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34C6D07F" w14:textId="77777777">
        <w:trPr>
          <w:trHeight w:val="131"/>
        </w:trPr>
        <w:tc>
          <w:tcPr>
            <w:tcW w:w="988" w:type="dxa"/>
            <w:vMerge/>
          </w:tcPr>
          <w:p w14:paraId="32B0467B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F8CBE0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4562776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拨打电话</w:t>
            </w:r>
          </w:p>
        </w:tc>
        <w:tc>
          <w:tcPr>
            <w:tcW w:w="2489" w:type="dxa"/>
          </w:tcPr>
          <w:p w14:paraId="6D8C272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8012345678</w:t>
            </w:r>
          </w:p>
        </w:tc>
      </w:tr>
      <w:tr w:rsidR="00CF263D" w14:paraId="37EE0CB6" w14:textId="77777777">
        <w:tc>
          <w:tcPr>
            <w:tcW w:w="988" w:type="dxa"/>
          </w:tcPr>
          <w:p w14:paraId="4A395CF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响应</w:t>
            </w:r>
          </w:p>
        </w:tc>
        <w:tc>
          <w:tcPr>
            <w:tcW w:w="7308" w:type="dxa"/>
            <w:gridSpan w:val="3"/>
          </w:tcPr>
          <w:p w14:paraId="15B179B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496CA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426A627B" w14:textId="77777777" w:rsidR="00CF263D" w:rsidRDefault="00CF263D">
      <w:pPr>
        <w:rPr>
          <w:color w:val="000000" w:themeColor="text1"/>
        </w:rPr>
      </w:pPr>
    </w:p>
    <w:p w14:paraId="0650E3A6" w14:textId="77777777" w:rsidR="00CF263D" w:rsidRDefault="00987550">
      <w:pPr>
        <w:pStyle w:val="2"/>
        <w:rPr>
          <w:color w:val="000000" w:themeColor="text1"/>
        </w:rPr>
      </w:pPr>
      <w:bookmarkStart w:id="38" w:name="_Toc23940464"/>
      <w:r>
        <w:rPr>
          <w:rFonts w:hint="eastAsia"/>
          <w:color w:val="000000" w:themeColor="text1"/>
        </w:rPr>
        <w:t>接听电话</w:t>
      </w:r>
      <w:bookmarkEnd w:id="38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5AADC6A1" w14:textId="77777777">
        <w:tc>
          <w:tcPr>
            <w:tcW w:w="988" w:type="dxa"/>
          </w:tcPr>
          <w:p w14:paraId="683A1E69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1</w:t>
            </w:r>
          </w:p>
        </w:tc>
        <w:tc>
          <w:tcPr>
            <w:tcW w:w="4819" w:type="dxa"/>
          </w:tcPr>
          <w:p w14:paraId="18AD8A7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54A50B4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F9B49A6" w14:textId="77777777">
        <w:tc>
          <w:tcPr>
            <w:tcW w:w="8296" w:type="dxa"/>
            <w:gridSpan w:val="3"/>
          </w:tcPr>
          <w:p w14:paraId="57A9FEA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接听电话</w:t>
            </w:r>
          </w:p>
        </w:tc>
      </w:tr>
      <w:tr w:rsidR="00CF263D" w14:paraId="5A3F7B63" w14:textId="77777777">
        <w:trPr>
          <w:trHeight w:val="213"/>
        </w:trPr>
        <w:tc>
          <w:tcPr>
            <w:tcW w:w="988" w:type="dxa"/>
          </w:tcPr>
          <w:p w14:paraId="73653E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E11C1A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4685EFBE" w14:textId="77777777">
        <w:tc>
          <w:tcPr>
            <w:tcW w:w="988" w:type="dxa"/>
          </w:tcPr>
          <w:p w14:paraId="506D5CA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0E877A4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7E6A13C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1B4B3141" w14:textId="77777777" w:rsidR="00CF263D" w:rsidRDefault="00CF263D">
      <w:pPr>
        <w:rPr>
          <w:color w:val="000000" w:themeColor="text1"/>
        </w:rPr>
      </w:pPr>
    </w:p>
    <w:p w14:paraId="2EAD4D4D" w14:textId="77777777" w:rsidR="00CF263D" w:rsidRDefault="00987550">
      <w:pPr>
        <w:pStyle w:val="2"/>
        <w:rPr>
          <w:color w:val="000000" w:themeColor="text1"/>
        </w:rPr>
      </w:pPr>
      <w:bookmarkStart w:id="39" w:name="_Toc23940465"/>
      <w:r>
        <w:rPr>
          <w:rFonts w:hint="eastAsia"/>
          <w:color w:val="000000" w:themeColor="text1"/>
        </w:rPr>
        <w:t>挂断电话</w:t>
      </w:r>
      <w:bookmarkEnd w:id="3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27AA0862" w14:textId="77777777">
        <w:tc>
          <w:tcPr>
            <w:tcW w:w="988" w:type="dxa"/>
          </w:tcPr>
          <w:p w14:paraId="497B4FC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2</w:t>
            </w:r>
          </w:p>
        </w:tc>
        <w:tc>
          <w:tcPr>
            <w:tcW w:w="4819" w:type="dxa"/>
          </w:tcPr>
          <w:p w14:paraId="1AB03FB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768A033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C9DE797" w14:textId="77777777">
        <w:tc>
          <w:tcPr>
            <w:tcW w:w="8296" w:type="dxa"/>
            <w:gridSpan w:val="3"/>
          </w:tcPr>
          <w:p w14:paraId="4110627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挂断电话</w:t>
            </w:r>
          </w:p>
        </w:tc>
      </w:tr>
      <w:tr w:rsidR="00CF263D" w14:paraId="2D5D2127" w14:textId="77777777">
        <w:trPr>
          <w:trHeight w:val="213"/>
        </w:trPr>
        <w:tc>
          <w:tcPr>
            <w:tcW w:w="988" w:type="dxa"/>
          </w:tcPr>
          <w:p w14:paraId="40CA517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2CA4124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4FCEECED" w14:textId="77777777">
        <w:tc>
          <w:tcPr>
            <w:tcW w:w="988" w:type="dxa"/>
          </w:tcPr>
          <w:p w14:paraId="68CDB1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618CD6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708C42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06411D8" w14:textId="77777777" w:rsidR="00CF263D" w:rsidRDefault="00CF263D">
      <w:pPr>
        <w:rPr>
          <w:color w:val="000000" w:themeColor="text1"/>
        </w:rPr>
      </w:pPr>
    </w:p>
    <w:p w14:paraId="2A0D6BD4" w14:textId="77777777" w:rsidR="00CF263D" w:rsidRDefault="00987550">
      <w:pPr>
        <w:pStyle w:val="2"/>
        <w:rPr>
          <w:color w:val="000000" w:themeColor="text1"/>
        </w:rPr>
      </w:pPr>
      <w:bookmarkStart w:id="40" w:name="_Toc23940466"/>
      <w:r>
        <w:rPr>
          <w:rFonts w:hint="eastAsia"/>
          <w:color w:val="000000" w:themeColor="text1"/>
        </w:rPr>
        <w:t>上一首音乐</w:t>
      </w:r>
      <w:bookmarkEnd w:id="4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530FFE4C" w14:textId="77777777">
        <w:tc>
          <w:tcPr>
            <w:tcW w:w="988" w:type="dxa"/>
          </w:tcPr>
          <w:p w14:paraId="5FEE6E1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3</w:t>
            </w:r>
          </w:p>
        </w:tc>
        <w:tc>
          <w:tcPr>
            <w:tcW w:w="4819" w:type="dxa"/>
          </w:tcPr>
          <w:p w14:paraId="590367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72A22FC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13902A24" w14:textId="77777777">
        <w:tc>
          <w:tcPr>
            <w:tcW w:w="8296" w:type="dxa"/>
            <w:gridSpan w:val="3"/>
          </w:tcPr>
          <w:p w14:paraId="279B802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上一首音乐</w:t>
            </w:r>
          </w:p>
        </w:tc>
      </w:tr>
      <w:tr w:rsidR="00CF263D" w14:paraId="5468E059" w14:textId="77777777">
        <w:trPr>
          <w:trHeight w:val="213"/>
        </w:trPr>
        <w:tc>
          <w:tcPr>
            <w:tcW w:w="988" w:type="dxa"/>
          </w:tcPr>
          <w:p w14:paraId="1CAD75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4593DBE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7DC4F8A4" w14:textId="77777777">
        <w:tc>
          <w:tcPr>
            <w:tcW w:w="988" w:type="dxa"/>
          </w:tcPr>
          <w:p w14:paraId="56739A9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BFE47A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510BA3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883A6EA" w14:textId="77777777" w:rsidR="00CF263D" w:rsidRDefault="00CF263D">
      <w:pPr>
        <w:rPr>
          <w:color w:val="000000" w:themeColor="text1"/>
        </w:rPr>
      </w:pPr>
    </w:p>
    <w:p w14:paraId="3DA711E2" w14:textId="77777777" w:rsidR="00CF263D" w:rsidRDefault="00987550">
      <w:pPr>
        <w:pStyle w:val="2"/>
        <w:rPr>
          <w:color w:val="000000" w:themeColor="text1"/>
        </w:rPr>
      </w:pPr>
      <w:bookmarkStart w:id="41" w:name="_Toc23940467"/>
      <w:r>
        <w:rPr>
          <w:rFonts w:hint="eastAsia"/>
          <w:color w:val="000000" w:themeColor="text1"/>
        </w:rPr>
        <w:t>下一首音乐</w:t>
      </w:r>
      <w:bookmarkEnd w:id="4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26A38EFB" w14:textId="77777777">
        <w:tc>
          <w:tcPr>
            <w:tcW w:w="988" w:type="dxa"/>
          </w:tcPr>
          <w:p w14:paraId="4D65F1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4</w:t>
            </w:r>
          </w:p>
        </w:tc>
        <w:tc>
          <w:tcPr>
            <w:tcW w:w="4819" w:type="dxa"/>
          </w:tcPr>
          <w:p w14:paraId="5AF84D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02B2F66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01EEAC20" w14:textId="77777777">
        <w:tc>
          <w:tcPr>
            <w:tcW w:w="8296" w:type="dxa"/>
            <w:gridSpan w:val="3"/>
          </w:tcPr>
          <w:p w14:paraId="6BB10A8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上一首音乐</w:t>
            </w:r>
          </w:p>
        </w:tc>
      </w:tr>
      <w:tr w:rsidR="00CF263D" w14:paraId="15A5DCAD" w14:textId="77777777">
        <w:trPr>
          <w:trHeight w:val="213"/>
        </w:trPr>
        <w:tc>
          <w:tcPr>
            <w:tcW w:w="988" w:type="dxa"/>
          </w:tcPr>
          <w:p w14:paraId="3C4E067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185BD27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1F2C0B8C" w14:textId="77777777">
        <w:tc>
          <w:tcPr>
            <w:tcW w:w="988" w:type="dxa"/>
          </w:tcPr>
          <w:p w14:paraId="170F8A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4A36A17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2CDC6C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7C3B520" w14:textId="77777777" w:rsidR="00CF263D" w:rsidRDefault="00CF263D">
      <w:pPr>
        <w:rPr>
          <w:color w:val="000000" w:themeColor="text1"/>
        </w:rPr>
      </w:pPr>
    </w:p>
    <w:p w14:paraId="2A088077" w14:textId="77777777" w:rsidR="00CF263D" w:rsidRDefault="00987550">
      <w:pPr>
        <w:pStyle w:val="2"/>
        <w:rPr>
          <w:color w:val="000000" w:themeColor="text1"/>
        </w:rPr>
      </w:pPr>
      <w:bookmarkStart w:id="42" w:name="_Toc23940468"/>
      <w:r>
        <w:rPr>
          <w:rFonts w:hint="eastAsia"/>
          <w:color w:val="000000" w:themeColor="text1"/>
        </w:rPr>
        <w:lastRenderedPageBreak/>
        <w:t>音量设置</w:t>
      </w:r>
      <w:bookmarkEnd w:id="4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766644D" w14:textId="77777777">
        <w:tc>
          <w:tcPr>
            <w:tcW w:w="988" w:type="dxa"/>
          </w:tcPr>
          <w:p w14:paraId="2335282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</w:t>
            </w:r>
            <w:r>
              <w:rPr>
                <w:color w:val="000000" w:themeColor="text1"/>
              </w:rPr>
              <w:t>5</w:t>
            </w:r>
          </w:p>
        </w:tc>
        <w:tc>
          <w:tcPr>
            <w:tcW w:w="4819" w:type="dxa"/>
            <w:gridSpan w:val="2"/>
          </w:tcPr>
          <w:p w14:paraId="4953231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1576BE1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0FA5B548" w14:textId="77777777">
        <w:tc>
          <w:tcPr>
            <w:tcW w:w="8296" w:type="dxa"/>
            <w:gridSpan w:val="4"/>
          </w:tcPr>
          <w:p w14:paraId="7E2294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设置音量大小</w:t>
            </w:r>
          </w:p>
        </w:tc>
      </w:tr>
      <w:tr w:rsidR="00CF263D" w14:paraId="109F6165" w14:textId="77777777">
        <w:trPr>
          <w:trHeight w:val="288"/>
        </w:trPr>
        <w:tc>
          <w:tcPr>
            <w:tcW w:w="988" w:type="dxa"/>
            <w:vMerge w:val="restart"/>
          </w:tcPr>
          <w:p w14:paraId="632832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183732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18A0CD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6BEA25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1EE4C73C" w14:textId="77777777">
        <w:trPr>
          <w:trHeight w:val="131"/>
        </w:trPr>
        <w:tc>
          <w:tcPr>
            <w:tcW w:w="988" w:type="dxa"/>
            <w:vMerge/>
          </w:tcPr>
          <w:p w14:paraId="4D6823A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F2C8DD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5B4A589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音量大小</w:t>
            </w:r>
          </w:p>
        </w:tc>
        <w:tc>
          <w:tcPr>
            <w:tcW w:w="2489" w:type="dxa"/>
          </w:tcPr>
          <w:p w14:paraId="4E35200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6</w:t>
            </w:r>
          </w:p>
          <w:p w14:paraId="671B56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有效值0-127</w:t>
            </w:r>
          </w:p>
        </w:tc>
      </w:tr>
      <w:tr w:rsidR="00CF263D" w14:paraId="5C4DF143" w14:textId="77777777">
        <w:tc>
          <w:tcPr>
            <w:tcW w:w="988" w:type="dxa"/>
          </w:tcPr>
          <w:p w14:paraId="49BBF96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4B5CA00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3B7395F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352D75D3" w14:textId="77777777" w:rsidR="00CF263D" w:rsidRDefault="00CF263D">
      <w:pPr>
        <w:rPr>
          <w:color w:val="000000" w:themeColor="text1"/>
        </w:rPr>
      </w:pPr>
    </w:p>
    <w:p w14:paraId="2C0DFB5E" w14:textId="77777777" w:rsidR="00CF263D" w:rsidRDefault="00987550">
      <w:pPr>
        <w:pStyle w:val="2"/>
      </w:pPr>
      <w:bookmarkStart w:id="43" w:name="_Toc23940469"/>
      <w:r>
        <w:rPr>
          <w:rFonts w:hint="eastAsia"/>
        </w:rPr>
        <w:t>测试与生产0X56NN</w:t>
      </w:r>
      <w:bookmarkEnd w:id="4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1B93B8CB" w14:textId="77777777">
        <w:tc>
          <w:tcPr>
            <w:tcW w:w="988" w:type="dxa"/>
          </w:tcPr>
          <w:p w14:paraId="2F71053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600</w:t>
            </w:r>
          </w:p>
        </w:tc>
        <w:tc>
          <w:tcPr>
            <w:tcW w:w="4819" w:type="dxa"/>
          </w:tcPr>
          <w:p w14:paraId="1DE1CE1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测试与生产</w:t>
            </w:r>
          </w:p>
        </w:tc>
        <w:tc>
          <w:tcPr>
            <w:tcW w:w="2489" w:type="dxa"/>
          </w:tcPr>
          <w:p w14:paraId="7AAB60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089B69D3" w14:textId="77777777">
        <w:tc>
          <w:tcPr>
            <w:tcW w:w="8296" w:type="dxa"/>
            <w:gridSpan w:val="3"/>
          </w:tcPr>
          <w:p w14:paraId="0D24FF5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恢复出厂设置，</w:t>
            </w:r>
            <w:proofErr w:type="gramStart"/>
            <w:r>
              <w:rPr>
                <w:rFonts w:hint="eastAsia"/>
                <w:color w:val="000000" w:themeColor="text1"/>
              </w:rPr>
              <w:t>经典蓝牙进入</w:t>
            </w:r>
            <w:proofErr w:type="gramEnd"/>
            <w:r>
              <w:rPr>
                <w:rFonts w:hint="eastAsia"/>
                <w:color w:val="000000" w:themeColor="text1"/>
              </w:rPr>
              <w:t>配对模式</w:t>
            </w:r>
          </w:p>
          <w:p w14:paraId="5F63896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</w:t>
            </w:r>
            <w:proofErr w:type="gramStart"/>
            <w:r>
              <w:rPr>
                <w:rFonts w:hint="eastAsia"/>
                <w:color w:val="000000" w:themeColor="text1"/>
              </w:rPr>
              <w:t>端需要</w:t>
            </w:r>
            <w:proofErr w:type="gramEnd"/>
            <w:r>
              <w:rPr>
                <w:rFonts w:hint="eastAsia"/>
                <w:color w:val="000000" w:themeColor="text1"/>
              </w:rPr>
              <w:t>清空</w:t>
            </w:r>
            <w:proofErr w:type="spellStart"/>
            <w:r>
              <w:rPr>
                <w:rFonts w:hint="eastAsia"/>
                <w:color w:val="000000" w:themeColor="text1"/>
              </w:rPr>
              <w:t>ble</w:t>
            </w:r>
            <w:proofErr w:type="spellEnd"/>
            <w:r>
              <w:rPr>
                <w:rFonts w:hint="eastAsia"/>
                <w:color w:val="000000" w:themeColor="text1"/>
              </w:rPr>
              <w:t>绑定信息，</w:t>
            </w:r>
            <w:proofErr w:type="gramStart"/>
            <w:r>
              <w:rPr>
                <w:rFonts w:hint="eastAsia"/>
                <w:color w:val="000000" w:themeColor="text1"/>
              </w:rPr>
              <w:t>经典蓝牙进入</w:t>
            </w:r>
            <w:proofErr w:type="gramEnd"/>
            <w:r>
              <w:rPr>
                <w:rFonts w:hint="eastAsia"/>
                <w:color w:val="000000" w:themeColor="text1"/>
              </w:rPr>
              <w:t>配对状态</w:t>
            </w:r>
          </w:p>
        </w:tc>
      </w:tr>
      <w:tr w:rsidR="00CF263D" w14:paraId="3B04EAAC" w14:textId="77777777">
        <w:trPr>
          <w:trHeight w:val="387"/>
        </w:trPr>
        <w:tc>
          <w:tcPr>
            <w:tcW w:w="988" w:type="dxa"/>
          </w:tcPr>
          <w:p w14:paraId="4D376D9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6274EF1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67E226DA" w14:textId="77777777">
        <w:tc>
          <w:tcPr>
            <w:tcW w:w="988" w:type="dxa"/>
          </w:tcPr>
          <w:p w14:paraId="46AB8D7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E5FFF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03E449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69F958E0" w14:textId="77777777" w:rsidR="00CF263D" w:rsidRDefault="00CF263D"/>
    <w:sectPr w:rsidR="00CF26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ngLiU-ExtB">
    <w:panose1 w:val="02020500000000000000"/>
    <w:charset w:val="88"/>
    <w:family w:val="roman"/>
    <w:pitch w:val="variable"/>
    <w:sig w:usb0="8000002F" w:usb1="0A080008" w:usb2="00000010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EF0945"/>
    <w:multiLevelType w:val="multilevel"/>
    <w:tmpl w:val="1AEF094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09A7352"/>
    <w:multiLevelType w:val="multilevel"/>
    <w:tmpl w:val="209A735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1A0405B"/>
    <w:multiLevelType w:val="multilevel"/>
    <w:tmpl w:val="21A0405B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3B2E1F2F"/>
    <w:multiLevelType w:val="multilevel"/>
    <w:tmpl w:val="3B2E1F2F"/>
    <w:lvl w:ilvl="0">
      <w:start w:val="1"/>
      <w:numFmt w:val="bullet"/>
      <w:lvlText w:val=""/>
      <w:lvlJc w:val="left"/>
      <w:pPr>
        <w:ind w:left="336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756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176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596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016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436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856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276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696" w:hanging="420"/>
      </w:pPr>
      <w:rPr>
        <w:rFonts w:ascii="Wingdings" w:hAnsi="Wingdings" w:hint="default"/>
      </w:rPr>
    </w:lvl>
  </w:abstractNum>
  <w:abstractNum w:abstractNumId="4" w15:restartNumberingAfterBreak="0">
    <w:nsid w:val="46852950"/>
    <w:multiLevelType w:val="hybridMultilevel"/>
    <w:tmpl w:val="442A78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F094A45"/>
    <w:multiLevelType w:val="multilevel"/>
    <w:tmpl w:val="7F094A4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  <w:num w:numId="5">
    <w:abstractNumId w:val="5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4"/>
  <w:doNotDisplayPageBoundarie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3F63"/>
    <w:rsid w:val="00000A4E"/>
    <w:rsid w:val="00001CAC"/>
    <w:rsid w:val="00002CF2"/>
    <w:rsid w:val="0000512D"/>
    <w:rsid w:val="00006828"/>
    <w:rsid w:val="000143C1"/>
    <w:rsid w:val="000165C8"/>
    <w:rsid w:val="00016C15"/>
    <w:rsid w:val="00017B36"/>
    <w:rsid w:val="00023198"/>
    <w:rsid w:val="00023490"/>
    <w:rsid w:val="00023EF5"/>
    <w:rsid w:val="00024989"/>
    <w:rsid w:val="00026E19"/>
    <w:rsid w:val="0002765A"/>
    <w:rsid w:val="00031490"/>
    <w:rsid w:val="00033F54"/>
    <w:rsid w:val="00034E81"/>
    <w:rsid w:val="00041213"/>
    <w:rsid w:val="00041271"/>
    <w:rsid w:val="00042F0D"/>
    <w:rsid w:val="00043853"/>
    <w:rsid w:val="00043AF3"/>
    <w:rsid w:val="000505D8"/>
    <w:rsid w:val="000516D8"/>
    <w:rsid w:val="00052398"/>
    <w:rsid w:val="00052C71"/>
    <w:rsid w:val="000551C7"/>
    <w:rsid w:val="0005678C"/>
    <w:rsid w:val="00056F3A"/>
    <w:rsid w:val="00062798"/>
    <w:rsid w:val="00063736"/>
    <w:rsid w:val="00064847"/>
    <w:rsid w:val="00067FBF"/>
    <w:rsid w:val="00071BAE"/>
    <w:rsid w:val="00072DE2"/>
    <w:rsid w:val="000734C4"/>
    <w:rsid w:val="000745D2"/>
    <w:rsid w:val="000753C1"/>
    <w:rsid w:val="00075566"/>
    <w:rsid w:val="00080067"/>
    <w:rsid w:val="00080BF9"/>
    <w:rsid w:val="00080F1F"/>
    <w:rsid w:val="000818B9"/>
    <w:rsid w:val="00081CB4"/>
    <w:rsid w:val="00083060"/>
    <w:rsid w:val="00091DC0"/>
    <w:rsid w:val="000953FB"/>
    <w:rsid w:val="00095483"/>
    <w:rsid w:val="000A0E02"/>
    <w:rsid w:val="000A143F"/>
    <w:rsid w:val="000A17BF"/>
    <w:rsid w:val="000A3CC2"/>
    <w:rsid w:val="000A43F2"/>
    <w:rsid w:val="000B0AC5"/>
    <w:rsid w:val="000B21E9"/>
    <w:rsid w:val="000B64A9"/>
    <w:rsid w:val="000B7447"/>
    <w:rsid w:val="000B7875"/>
    <w:rsid w:val="000C0E7F"/>
    <w:rsid w:val="000C1D9B"/>
    <w:rsid w:val="000C3CA8"/>
    <w:rsid w:val="000C4B07"/>
    <w:rsid w:val="000C4D67"/>
    <w:rsid w:val="000D0323"/>
    <w:rsid w:val="000D176A"/>
    <w:rsid w:val="000D1949"/>
    <w:rsid w:val="000D4D8E"/>
    <w:rsid w:val="000D5730"/>
    <w:rsid w:val="000D57AB"/>
    <w:rsid w:val="000D65EF"/>
    <w:rsid w:val="000D6FC5"/>
    <w:rsid w:val="000E01C8"/>
    <w:rsid w:val="000E3A97"/>
    <w:rsid w:val="000E4084"/>
    <w:rsid w:val="000F07F4"/>
    <w:rsid w:val="000F321A"/>
    <w:rsid w:val="000F3792"/>
    <w:rsid w:val="000F45DE"/>
    <w:rsid w:val="0010149E"/>
    <w:rsid w:val="0010287D"/>
    <w:rsid w:val="00102DC0"/>
    <w:rsid w:val="001076FE"/>
    <w:rsid w:val="00114C98"/>
    <w:rsid w:val="00115991"/>
    <w:rsid w:val="001173EB"/>
    <w:rsid w:val="00117C95"/>
    <w:rsid w:val="00124D59"/>
    <w:rsid w:val="001250D6"/>
    <w:rsid w:val="001265DC"/>
    <w:rsid w:val="00127A64"/>
    <w:rsid w:val="00130276"/>
    <w:rsid w:val="00130CA2"/>
    <w:rsid w:val="0013203A"/>
    <w:rsid w:val="001343EE"/>
    <w:rsid w:val="001378E1"/>
    <w:rsid w:val="00140316"/>
    <w:rsid w:val="001403EE"/>
    <w:rsid w:val="001420C7"/>
    <w:rsid w:val="0014218A"/>
    <w:rsid w:val="00143131"/>
    <w:rsid w:val="001470D6"/>
    <w:rsid w:val="00154545"/>
    <w:rsid w:val="001602EF"/>
    <w:rsid w:val="00162D7F"/>
    <w:rsid w:val="0016328B"/>
    <w:rsid w:val="00164C48"/>
    <w:rsid w:val="0016577A"/>
    <w:rsid w:val="0016652F"/>
    <w:rsid w:val="00166BEC"/>
    <w:rsid w:val="00167901"/>
    <w:rsid w:val="00170595"/>
    <w:rsid w:val="00170B7C"/>
    <w:rsid w:val="0017171E"/>
    <w:rsid w:val="00176662"/>
    <w:rsid w:val="001771AC"/>
    <w:rsid w:val="00181756"/>
    <w:rsid w:val="00181A95"/>
    <w:rsid w:val="00182118"/>
    <w:rsid w:val="00184BCE"/>
    <w:rsid w:val="0018506E"/>
    <w:rsid w:val="00185777"/>
    <w:rsid w:val="00186642"/>
    <w:rsid w:val="00186782"/>
    <w:rsid w:val="00187A12"/>
    <w:rsid w:val="00187BF7"/>
    <w:rsid w:val="00187FC5"/>
    <w:rsid w:val="0019112B"/>
    <w:rsid w:val="00192347"/>
    <w:rsid w:val="00193158"/>
    <w:rsid w:val="00194313"/>
    <w:rsid w:val="001977C1"/>
    <w:rsid w:val="001A1976"/>
    <w:rsid w:val="001A1CE3"/>
    <w:rsid w:val="001A36C6"/>
    <w:rsid w:val="001A50EE"/>
    <w:rsid w:val="001A5C36"/>
    <w:rsid w:val="001B0D48"/>
    <w:rsid w:val="001B1B99"/>
    <w:rsid w:val="001B27B1"/>
    <w:rsid w:val="001B2A22"/>
    <w:rsid w:val="001B2E28"/>
    <w:rsid w:val="001B5AEF"/>
    <w:rsid w:val="001C0262"/>
    <w:rsid w:val="001C3077"/>
    <w:rsid w:val="001C4CC6"/>
    <w:rsid w:val="001D3A8E"/>
    <w:rsid w:val="001D4A44"/>
    <w:rsid w:val="001E105F"/>
    <w:rsid w:val="001E52DD"/>
    <w:rsid w:val="001E7D6D"/>
    <w:rsid w:val="001F70B6"/>
    <w:rsid w:val="00200AF5"/>
    <w:rsid w:val="002024E4"/>
    <w:rsid w:val="002061EE"/>
    <w:rsid w:val="002152CF"/>
    <w:rsid w:val="002168D2"/>
    <w:rsid w:val="00216C73"/>
    <w:rsid w:val="002219F4"/>
    <w:rsid w:val="002248FD"/>
    <w:rsid w:val="00225260"/>
    <w:rsid w:val="00225719"/>
    <w:rsid w:val="002267CA"/>
    <w:rsid w:val="00227262"/>
    <w:rsid w:val="002276AC"/>
    <w:rsid w:val="00227EB2"/>
    <w:rsid w:val="002300E6"/>
    <w:rsid w:val="00231E2A"/>
    <w:rsid w:val="00234151"/>
    <w:rsid w:val="0023457E"/>
    <w:rsid w:val="00234FB5"/>
    <w:rsid w:val="00236794"/>
    <w:rsid w:val="00242243"/>
    <w:rsid w:val="00243DD8"/>
    <w:rsid w:val="00246917"/>
    <w:rsid w:val="00251114"/>
    <w:rsid w:val="00252043"/>
    <w:rsid w:val="00253CB2"/>
    <w:rsid w:val="00257034"/>
    <w:rsid w:val="00260802"/>
    <w:rsid w:val="00265C66"/>
    <w:rsid w:val="00266C18"/>
    <w:rsid w:val="0026783E"/>
    <w:rsid w:val="00267F5F"/>
    <w:rsid w:val="00271C05"/>
    <w:rsid w:val="0027585D"/>
    <w:rsid w:val="00283BE2"/>
    <w:rsid w:val="0028445C"/>
    <w:rsid w:val="0028540C"/>
    <w:rsid w:val="00287934"/>
    <w:rsid w:val="00294736"/>
    <w:rsid w:val="00295359"/>
    <w:rsid w:val="002A48D5"/>
    <w:rsid w:val="002A4FAC"/>
    <w:rsid w:val="002A5D63"/>
    <w:rsid w:val="002A7780"/>
    <w:rsid w:val="002B7FC0"/>
    <w:rsid w:val="002C04F5"/>
    <w:rsid w:val="002C0B28"/>
    <w:rsid w:val="002C3288"/>
    <w:rsid w:val="002C78F3"/>
    <w:rsid w:val="002C7E73"/>
    <w:rsid w:val="002D01E9"/>
    <w:rsid w:val="002D47FD"/>
    <w:rsid w:val="002D5591"/>
    <w:rsid w:val="002E220D"/>
    <w:rsid w:val="002E2B1A"/>
    <w:rsid w:val="002E36EA"/>
    <w:rsid w:val="002E37FB"/>
    <w:rsid w:val="002F36E8"/>
    <w:rsid w:val="002F6723"/>
    <w:rsid w:val="003015CC"/>
    <w:rsid w:val="00305EBC"/>
    <w:rsid w:val="003062E5"/>
    <w:rsid w:val="003101CD"/>
    <w:rsid w:val="00310F7F"/>
    <w:rsid w:val="00310FCD"/>
    <w:rsid w:val="003141BA"/>
    <w:rsid w:val="0032046C"/>
    <w:rsid w:val="00320C47"/>
    <w:rsid w:val="00322BE6"/>
    <w:rsid w:val="003333BF"/>
    <w:rsid w:val="00334F6F"/>
    <w:rsid w:val="00335E5A"/>
    <w:rsid w:val="003372D2"/>
    <w:rsid w:val="003436AE"/>
    <w:rsid w:val="0035023F"/>
    <w:rsid w:val="0035156F"/>
    <w:rsid w:val="00353052"/>
    <w:rsid w:val="0035678B"/>
    <w:rsid w:val="00361BE6"/>
    <w:rsid w:val="00371A43"/>
    <w:rsid w:val="0037211F"/>
    <w:rsid w:val="00372879"/>
    <w:rsid w:val="00375D3D"/>
    <w:rsid w:val="003807D6"/>
    <w:rsid w:val="00381868"/>
    <w:rsid w:val="00381B80"/>
    <w:rsid w:val="0038632E"/>
    <w:rsid w:val="00391621"/>
    <w:rsid w:val="003967CF"/>
    <w:rsid w:val="00397BD3"/>
    <w:rsid w:val="003A0268"/>
    <w:rsid w:val="003A2824"/>
    <w:rsid w:val="003A2F5D"/>
    <w:rsid w:val="003A304B"/>
    <w:rsid w:val="003A5CAB"/>
    <w:rsid w:val="003A63D0"/>
    <w:rsid w:val="003B153F"/>
    <w:rsid w:val="003B4547"/>
    <w:rsid w:val="003C0258"/>
    <w:rsid w:val="003C178A"/>
    <w:rsid w:val="003C2921"/>
    <w:rsid w:val="003C2CE3"/>
    <w:rsid w:val="003C3BD0"/>
    <w:rsid w:val="003C51EA"/>
    <w:rsid w:val="003C585C"/>
    <w:rsid w:val="003D0654"/>
    <w:rsid w:val="003D078D"/>
    <w:rsid w:val="003D7908"/>
    <w:rsid w:val="003E68B4"/>
    <w:rsid w:val="003E6ECA"/>
    <w:rsid w:val="003F1831"/>
    <w:rsid w:val="00400DB1"/>
    <w:rsid w:val="00402165"/>
    <w:rsid w:val="00402668"/>
    <w:rsid w:val="00403160"/>
    <w:rsid w:val="00413AEE"/>
    <w:rsid w:val="00413F78"/>
    <w:rsid w:val="00414C69"/>
    <w:rsid w:val="0041699E"/>
    <w:rsid w:val="00420D33"/>
    <w:rsid w:val="00420E60"/>
    <w:rsid w:val="004272FC"/>
    <w:rsid w:val="0042733E"/>
    <w:rsid w:val="004308EF"/>
    <w:rsid w:val="00431C04"/>
    <w:rsid w:val="00433452"/>
    <w:rsid w:val="004336A0"/>
    <w:rsid w:val="00434623"/>
    <w:rsid w:val="004362CD"/>
    <w:rsid w:val="00437585"/>
    <w:rsid w:val="00440DEF"/>
    <w:rsid w:val="00443449"/>
    <w:rsid w:val="00445084"/>
    <w:rsid w:val="00445A95"/>
    <w:rsid w:val="00446D28"/>
    <w:rsid w:val="00450DAA"/>
    <w:rsid w:val="004545F8"/>
    <w:rsid w:val="00457C80"/>
    <w:rsid w:val="00457D3E"/>
    <w:rsid w:val="004602B8"/>
    <w:rsid w:val="00460B27"/>
    <w:rsid w:val="00460FA6"/>
    <w:rsid w:val="00462592"/>
    <w:rsid w:val="004628AE"/>
    <w:rsid w:val="0046314F"/>
    <w:rsid w:val="004632F0"/>
    <w:rsid w:val="004633E1"/>
    <w:rsid w:val="00464FDB"/>
    <w:rsid w:val="00465F3D"/>
    <w:rsid w:val="00470943"/>
    <w:rsid w:val="004717B3"/>
    <w:rsid w:val="0047223B"/>
    <w:rsid w:val="00472E41"/>
    <w:rsid w:val="00473290"/>
    <w:rsid w:val="00473833"/>
    <w:rsid w:val="004756E5"/>
    <w:rsid w:val="0047623E"/>
    <w:rsid w:val="0048131D"/>
    <w:rsid w:val="004821CE"/>
    <w:rsid w:val="00482F4A"/>
    <w:rsid w:val="004831C2"/>
    <w:rsid w:val="00484319"/>
    <w:rsid w:val="004860C6"/>
    <w:rsid w:val="0049140B"/>
    <w:rsid w:val="00491E6A"/>
    <w:rsid w:val="00492171"/>
    <w:rsid w:val="00493392"/>
    <w:rsid w:val="004A0ADB"/>
    <w:rsid w:val="004A0EC5"/>
    <w:rsid w:val="004A11C9"/>
    <w:rsid w:val="004A27FE"/>
    <w:rsid w:val="004A6BEA"/>
    <w:rsid w:val="004B05AD"/>
    <w:rsid w:val="004B2D67"/>
    <w:rsid w:val="004B67B1"/>
    <w:rsid w:val="004B7FCC"/>
    <w:rsid w:val="004C1BB2"/>
    <w:rsid w:val="004C27C3"/>
    <w:rsid w:val="004C42E6"/>
    <w:rsid w:val="004C6723"/>
    <w:rsid w:val="004C6BF6"/>
    <w:rsid w:val="004C7194"/>
    <w:rsid w:val="004D0560"/>
    <w:rsid w:val="004D0E69"/>
    <w:rsid w:val="004D1471"/>
    <w:rsid w:val="004D3845"/>
    <w:rsid w:val="004E18AF"/>
    <w:rsid w:val="004E1FFA"/>
    <w:rsid w:val="004E2B21"/>
    <w:rsid w:val="004E39DA"/>
    <w:rsid w:val="004F2033"/>
    <w:rsid w:val="004F6305"/>
    <w:rsid w:val="004F7BB2"/>
    <w:rsid w:val="00500778"/>
    <w:rsid w:val="00502E18"/>
    <w:rsid w:val="00503913"/>
    <w:rsid w:val="00503998"/>
    <w:rsid w:val="005047E4"/>
    <w:rsid w:val="0050553D"/>
    <w:rsid w:val="005114BB"/>
    <w:rsid w:val="00515CCB"/>
    <w:rsid w:val="00521C29"/>
    <w:rsid w:val="00523A7C"/>
    <w:rsid w:val="00531F76"/>
    <w:rsid w:val="0053419E"/>
    <w:rsid w:val="00534F88"/>
    <w:rsid w:val="00535C7D"/>
    <w:rsid w:val="00536668"/>
    <w:rsid w:val="00540682"/>
    <w:rsid w:val="00541398"/>
    <w:rsid w:val="00541414"/>
    <w:rsid w:val="0054222E"/>
    <w:rsid w:val="005461E3"/>
    <w:rsid w:val="00546E70"/>
    <w:rsid w:val="005527AF"/>
    <w:rsid w:val="0055361E"/>
    <w:rsid w:val="00553759"/>
    <w:rsid w:val="00554418"/>
    <w:rsid w:val="005548CB"/>
    <w:rsid w:val="00556D0B"/>
    <w:rsid w:val="00557F58"/>
    <w:rsid w:val="005653F9"/>
    <w:rsid w:val="005664CB"/>
    <w:rsid w:val="00566D68"/>
    <w:rsid w:val="00571783"/>
    <w:rsid w:val="005727F9"/>
    <w:rsid w:val="00572DF7"/>
    <w:rsid w:val="005735A7"/>
    <w:rsid w:val="00581CB7"/>
    <w:rsid w:val="00583DAD"/>
    <w:rsid w:val="00585715"/>
    <w:rsid w:val="00586B15"/>
    <w:rsid w:val="005935FA"/>
    <w:rsid w:val="00594FC5"/>
    <w:rsid w:val="0059725D"/>
    <w:rsid w:val="005A0BB3"/>
    <w:rsid w:val="005A1CED"/>
    <w:rsid w:val="005A5FCA"/>
    <w:rsid w:val="005A67CF"/>
    <w:rsid w:val="005B3DD2"/>
    <w:rsid w:val="005B68B1"/>
    <w:rsid w:val="005C0012"/>
    <w:rsid w:val="005D02BA"/>
    <w:rsid w:val="005D10D4"/>
    <w:rsid w:val="005D1DE7"/>
    <w:rsid w:val="005D6738"/>
    <w:rsid w:val="005E0439"/>
    <w:rsid w:val="005E08DF"/>
    <w:rsid w:val="005E0C9F"/>
    <w:rsid w:val="005E179E"/>
    <w:rsid w:val="005E76C3"/>
    <w:rsid w:val="005F179E"/>
    <w:rsid w:val="005F1AD8"/>
    <w:rsid w:val="005F37C7"/>
    <w:rsid w:val="005F58F9"/>
    <w:rsid w:val="005F741F"/>
    <w:rsid w:val="0060079D"/>
    <w:rsid w:val="00601D43"/>
    <w:rsid w:val="006036A2"/>
    <w:rsid w:val="00603B01"/>
    <w:rsid w:val="00605A66"/>
    <w:rsid w:val="00607DE3"/>
    <w:rsid w:val="0061103D"/>
    <w:rsid w:val="00616845"/>
    <w:rsid w:val="0061686A"/>
    <w:rsid w:val="00620166"/>
    <w:rsid w:val="00623217"/>
    <w:rsid w:val="00623B43"/>
    <w:rsid w:val="00624BD1"/>
    <w:rsid w:val="00624D5A"/>
    <w:rsid w:val="00625C9F"/>
    <w:rsid w:val="006265D7"/>
    <w:rsid w:val="006266C9"/>
    <w:rsid w:val="00626766"/>
    <w:rsid w:val="00641465"/>
    <w:rsid w:val="0064671C"/>
    <w:rsid w:val="00646B1D"/>
    <w:rsid w:val="00651AB4"/>
    <w:rsid w:val="006522E4"/>
    <w:rsid w:val="006526BA"/>
    <w:rsid w:val="00654445"/>
    <w:rsid w:val="006547CD"/>
    <w:rsid w:val="00656088"/>
    <w:rsid w:val="00662E91"/>
    <w:rsid w:val="0066690F"/>
    <w:rsid w:val="0066742A"/>
    <w:rsid w:val="00673184"/>
    <w:rsid w:val="00675A38"/>
    <w:rsid w:val="00675DB3"/>
    <w:rsid w:val="0067673D"/>
    <w:rsid w:val="006773FB"/>
    <w:rsid w:val="0067745C"/>
    <w:rsid w:val="006804C5"/>
    <w:rsid w:val="00680A8B"/>
    <w:rsid w:val="00683A70"/>
    <w:rsid w:val="006923FB"/>
    <w:rsid w:val="00694048"/>
    <w:rsid w:val="00694CDB"/>
    <w:rsid w:val="00697F22"/>
    <w:rsid w:val="006A05F5"/>
    <w:rsid w:val="006A2F08"/>
    <w:rsid w:val="006A4ADD"/>
    <w:rsid w:val="006A4CFF"/>
    <w:rsid w:val="006A529E"/>
    <w:rsid w:val="006A551E"/>
    <w:rsid w:val="006A6981"/>
    <w:rsid w:val="006A7E92"/>
    <w:rsid w:val="006B4825"/>
    <w:rsid w:val="006B483B"/>
    <w:rsid w:val="006C3CF4"/>
    <w:rsid w:val="006D4DDA"/>
    <w:rsid w:val="006E19EB"/>
    <w:rsid w:val="006E1A2B"/>
    <w:rsid w:val="006E422C"/>
    <w:rsid w:val="006E4F7B"/>
    <w:rsid w:val="006E5C5A"/>
    <w:rsid w:val="006E5DBC"/>
    <w:rsid w:val="006F0789"/>
    <w:rsid w:val="006F0CC7"/>
    <w:rsid w:val="006F1016"/>
    <w:rsid w:val="006F5373"/>
    <w:rsid w:val="006F575E"/>
    <w:rsid w:val="00701A6A"/>
    <w:rsid w:val="00703FF0"/>
    <w:rsid w:val="0070617F"/>
    <w:rsid w:val="00710A80"/>
    <w:rsid w:val="007133D5"/>
    <w:rsid w:val="00714FDD"/>
    <w:rsid w:val="00715C58"/>
    <w:rsid w:val="007243BA"/>
    <w:rsid w:val="0072468B"/>
    <w:rsid w:val="007249BE"/>
    <w:rsid w:val="007301CD"/>
    <w:rsid w:val="00730C81"/>
    <w:rsid w:val="0073361A"/>
    <w:rsid w:val="007339F1"/>
    <w:rsid w:val="00734D79"/>
    <w:rsid w:val="007376C0"/>
    <w:rsid w:val="00737CF3"/>
    <w:rsid w:val="00740897"/>
    <w:rsid w:val="00740C83"/>
    <w:rsid w:val="0074151E"/>
    <w:rsid w:val="00742CB7"/>
    <w:rsid w:val="007471EC"/>
    <w:rsid w:val="00747230"/>
    <w:rsid w:val="00750414"/>
    <w:rsid w:val="00750453"/>
    <w:rsid w:val="007511F7"/>
    <w:rsid w:val="00753898"/>
    <w:rsid w:val="00757AB9"/>
    <w:rsid w:val="00760BB1"/>
    <w:rsid w:val="00761E6A"/>
    <w:rsid w:val="00770391"/>
    <w:rsid w:val="00773F99"/>
    <w:rsid w:val="00774990"/>
    <w:rsid w:val="00774AF4"/>
    <w:rsid w:val="00777100"/>
    <w:rsid w:val="00777B72"/>
    <w:rsid w:val="00781BB0"/>
    <w:rsid w:val="00782A8B"/>
    <w:rsid w:val="00784885"/>
    <w:rsid w:val="0079270F"/>
    <w:rsid w:val="00793F1E"/>
    <w:rsid w:val="00795010"/>
    <w:rsid w:val="00796274"/>
    <w:rsid w:val="00796505"/>
    <w:rsid w:val="00796A21"/>
    <w:rsid w:val="007974E4"/>
    <w:rsid w:val="007975F4"/>
    <w:rsid w:val="007A054E"/>
    <w:rsid w:val="007A0554"/>
    <w:rsid w:val="007A2DCB"/>
    <w:rsid w:val="007B03EB"/>
    <w:rsid w:val="007B7471"/>
    <w:rsid w:val="007B771D"/>
    <w:rsid w:val="007B7FE5"/>
    <w:rsid w:val="007C2D29"/>
    <w:rsid w:val="007C382E"/>
    <w:rsid w:val="007C459D"/>
    <w:rsid w:val="007D143E"/>
    <w:rsid w:val="007D1A6B"/>
    <w:rsid w:val="007D241A"/>
    <w:rsid w:val="007D2566"/>
    <w:rsid w:val="007D5C38"/>
    <w:rsid w:val="007D73D3"/>
    <w:rsid w:val="007D751E"/>
    <w:rsid w:val="007E34F0"/>
    <w:rsid w:val="007E4785"/>
    <w:rsid w:val="007E50AF"/>
    <w:rsid w:val="007F0891"/>
    <w:rsid w:val="007F1537"/>
    <w:rsid w:val="007F5CBE"/>
    <w:rsid w:val="007F77B1"/>
    <w:rsid w:val="00800D62"/>
    <w:rsid w:val="0080426B"/>
    <w:rsid w:val="0080766D"/>
    <w:rsid w:val="0081069E"/>
    <w:rsid w:val="00810826"/>
    <w:rsid w:val="00813B22"/>
    <w:rsid w:val="00814656"/>
    <w:rsid w:val="00814FCA"/>
    <w:rsid w:val="008178DD"/>
    <w:rsid w:val="00820396"/>
    <w:rsid w:val="00820B1D"/>
    <w:rsid w:val="00820D6B"/>
    <w:rsid w:val="00823401"/>
    <w:rsid w:val="00826993"/>
    <w:rsid w:val="00830279"/>
    <w:rsid w:val="00833065"/>
    <w:rsid w:val="00836872"/>
    <w:rsid w:val="008368F5"/>
    <w:rsid w:val="00837EF9"/>
    <w:rsid w:val="00840711"/>
    <w:rsid w:val="00840A0D"/>
    <w:rsid w:val="00844238"/>
    <w:rsid w:val="00845822"/>
    <w:rsid w:val="00850A1C"/>
    <w:rsid w:val="00853D7B"/>
    <w:rsid w:val="008553E9"/>
    <w:rsid w:val="00855D78"/>
    <w:rsid w:val="00856851"/>
    <w:rsid w:val="00856FEA"/>
    <w:rsid w:val="00857383"/>
    <w:rsid w:val="008574A0"/>
    <w:rsid w:val="008574D8"/>
    <w:rsid w:val="008612B8"/>
    <w:rsid w:val="0086173C"/>
    <w:rsid w:val="00861AA7"/>
    <w:rsid w:val="008626CD"/>
    <w:rsid w:val="008627CD"/>
    <w:rsid w:val="00862EDD"/>
    <w:rsid w:val="00866046"/>
    <w:rsid w:val="00871A3C"/>
    <w:rsid w:val="00871FA0"/>
    <w:rsid w:val="00873397"/>
    <w:rsid w:val="00874194"/>
    <w:rsid w:val="008742A5"/>
    <w:rsid w:val="008744AC"/>
    <w:rsid w:val="008763D5"/>
    <w:rsid w:val="00876BBB"/>
    <w:rsid w:val="00880264"/>
    <w:rsid w:val="00884209"/>
    <w:rsid w:val="008844BA"/>
    <w:rsid w:val="00885BAE"/>
    <w:rsid w:val="00885ED5"/>
    <w:rsid w:val="00886D1C"/>
    <w:rsid w:val="00890927"/>
    <w:rsid w:val="00892BB3"/>
    <w:rsid w:val="008938E8"/>
    <w:rsid w:val="008949A7"/>
    <w:rsid w:val="00895EE9"/>
    <w:rsid w:val="0089657B"/>
    <w:rsid w:val="00896B7D"/>
    <w:rsid w:val="008A0F03"/>
    <w:rsid w:val="008B016F"/>
    <w:rsid w:val="008B3918"/>
    <w:rsid w:val="008B7F52"/>
    <w:rsid w:val="008C0092"/>
    <w:rsid w:val="008C3411"/>
    <w:rsid w:val="008C5831"/>
    <w:rsid w:val="008C7D15"/>
    <w:rsid w:val="008D07EA"/>
    <w:rsid w:val="008D1E84"/>
    <w:rsid w:val="008D3226"/>
    <w:rsid w:val="008D3462"/>
    <w:rsid w:val="008D47D7"/>
    <w:rsid w:val="008D5B13"/>
    <w:rsid w:val="008D6509"/>
    <w:rsid w:val="008D672E"/>
    <w:rsid w:val="008D7EB5"/>
    <w:rsid w:val="008E051A"/>
    <w:rsid w:val="008E375D"/>
    <w:rsid w:val="008E3777"/>
    <w:rsid w:val="008E3A83"/>
    <w:rsid w:val="008E4FAE"/>
    <w:rsid w:val="008E521A"/>
    <w:rsid w:val="008E60DD"/>
    <w:rsid w:val="008E732F"/>
    <w:rsid w:val="008F1A61"/>
    <w:rsid w:val="008F1A63"/>
    <w:rsid w:val="008F5B97"/>
    <w:rsid w:val="008F5CCB"/>
    <w:rsid w:val="008F6D35"/>
    <w:rsid w:val="008F6F12"/>
    <w:rsid w:val="008F7CE1"/>
    <w:rsid w:val="00901480"/>
    <w:rsid w:val="00902609"/>
    <w:rsid w:val="0090617B"/>
    <w:rsid w:val="00910247"/>
    <w:rsid w:val="00910409"/>
    <w:rsid w:val="0091279E"/>
    <w:rsid w:val="00914E9F"/>
    <w:rsid w:val="009159C8"/>
    <w:rsid w:val="00916FC0"/>
    <w:rsid w:val="0091710F"/>
    <w:rsid w:val="0092130E"/>
    <w:rsid w:val="009249D2"/>
    <w:rsid w:val="00925F99"/>
    <w:rsid w:val="00926C08"/>
    <w:rsid w:val="009276C5"/>
    <w:rsid w:val="0092789B"/>
    <w:rsid w:val="0093134A"/>
    <w:rsid w:val="00931B0E"/>
    <w:rsid w:val="0093285B"/>
    <w:rsid w:val="009330F4"/>
    <w:rsid w:val="00937414"/>
    <w:rsid w:val="009377CA"/>
    <w:rsid w:val="00942BC5"/>
    <w:rsid w:val="0094326C"/>
    <w:rsid w:val="009444F4"/>
    <w:rsid w:val="009505B7"/>
    <w:rsid w:val="009506AA"/>
    <w:rsid w:val="009518D8"/>
    <w:rsid w:val="00953407"/>
    <w:rsid w:val="009539B7"/>
    <w:rsid w:val="00953AD7"/>
    <w:rsid w:val="00955320"/>
    <w:rsid w:val="00956F6D"/>
    <w:rsid w:val="00956FA8"/>
    <w:rsid w:val="00962D33"/>
    <w:rsid w:val="009634F6"/>
    <w:rsid w:val="00966071"/>
    <w:rsid w:val="00967FDB"/>
    <w:rsid w:val="00973902"/>
    <w:rsid w:val="00977651"/>
    <w:rsid w:val="009805D8"/>
    <w:rsid w:val="00982428"/>
    <w:rsid w:val="00984B7C"/>
    <w:rsid w:val="00984DAF"/>
    <w:rsid w:val="009856AE"/>
    <w:rsid w:val="0098695D"/>
    <w:rsid w:val="00987550"/>
    <w:rsid w:val="00987B35"/>
    <w:rsid w:val="009A1BFF"/>
    <w:rsid w:val="009A79DD"/>
    <w:rsid w:val="009A7B31"/>
    <w:rsid w:val="009B15DA"/>
    <w:rsid w:val="009B1721"/>
    <w:rsid w:val="009B2CD7"/>
    <w:rsid w:val="009B575E"/>
    <w:rsid w:val="009B59D1"/>
    <w:rsid w:val="009B6B36"/>
    <w:rsid w:val="009B7472"/>
    <w:rsid w:val="009C1327"/>
    <w:rsid w:val="009C66C2"/>
    <w:rsid w:val="009C7967"/>
    <w:rsid w:val="009D0979"/>
    <w:rsid w:val="009D1272"/>
    <w:rsid w:val="009D1537"/>
    <w:rsid w:val="009D4394"/>
    <w:rsid w:val="009D5A55"/>
    <w:rsid w:val="009E2459"/>
    <w:rsid w:val="009E3D92"/>
    <w:rsid w:val="009E6A84"/>
    <w:rsid w:val="009E719A"/>
    <w:rsid w:val="009F0880"/>
    <w:rsid w:val="009F0FB8"/>
    <w:rsid w:val="009F594E"/>
    <w:rsid w:val="009F6C43"/>
    <w:rsid w:val="00A019CD"/>
    <w:rsid w:val="00A063DA"/>
    <w:rsid w:val="00A06512"/>
    <w:rsid w:val="00A065CA"/>
    <w:rsid w:val="00A06D79"/>
    <w:rsid w:val="00A06DD0"/>
    <w:rsid w:val="00A077B5"/>
    <w:rsid w:val="00A14E36"/>
    <w:rsid w:val="00A17D63"/>
    <w:rsid w:val="00A21F7F"/>
    <w:rsid w:val="00A222E7"/>
    <w:rsid w:val="00A230A1"/>
    <w:rsid w:val="00A23B31"/>
    <w:rsid w:val="00A24942"/>
    <w:rsid w:val="00A257CE"/>
    <w:rsid w:val="00A30AD9"/>
    <w:rsid w:val="00A34CB1"/>
    <w:rsid w:val="00A357E6"/>
    <w:rsid w:val="00A40889"/>
    <w:rsid w:val="00A40F54"/>
    <w:rsid w:val="00A44B04"/>
    <w:rsid w:val="00A44E5B"/>
    <w:rsid w:val="00A45590"/>
    <w:rsid w:val="00A47291"/>
    <w:rsid w:val="00A5221F"/>
    <w:rsid w:val="00A60085"/>
    <w:rsid w:val="00A63E54"/>
    <w:rsid w:val="00A64B9E"/>
    <w:rsid w:val="00A66D42"/>
    <w:rsid w:val="00A671CF"/>
    <w:rsid w:val="00A70E98"/>
    <w:rsid w:val="00A72A51"/>
    <w:rsid w:val="00A72BB9"/>
    <w:rsid w:val="00A72D27"/>
    <w:rsid w:val="00A7356F"/>
    <w:rsid w:val="00A73973"/>
    <w:rsid w:val="00A75498"/>
    <w:rsid w:val="00A758C4"/>
    <w:rsid w:val="00A7646E"/>
    <w:rsid w:val="00A818BA"/>
    <w:rsid w:val="00A82788"/>
    <w:rsid w:val="00A86FA5"/>
    <w:rsid w:val="00A86FD1"/>
    <w:rsid w:val="00A87BA3"/>
    <w:rsid w:val="00A9083C"/>
    <w:rsid w:val="00A910D5"/>
    <w:rsid w:val="00A95256"/>
    <w:rsid w:val="00A9686C"/>
    <w:rsid w:val="00AA0AFD"/>
    <w:rsid w:val="00AA203C"/>
    <w:rsid w:val="00AA314D"/>
    <w:rsid w:val="00AA7CCE"/>
    <w:rsid w:val="00AB13D3"/>
    <w:rsid w:val="00AB15BE"/>
    <w:rsid w:val="00AB40BC"/>
    <w:rsid w:val="00AB4AD3"/>
    <w:rsid w:val="00AB5BFD"/>
    <w:rsid w:val="00AB6D24"/>
    <w:rsid w:val="00AB7FAA"/>
    <w:rsid w:val="00AC10FB"/>
    <w:rsid w:val="00AC4023"/>
    <w:rsid w:val="00AC4415"/>
    <w:rsid w:val="00AC7FC7"/>
    <w:rsid w:val="00AD045F"/>
    <w:rsid w:val="00AD12E0"/>
    <w:rsid w:val="00AD2F8E"/>
    <w:rsid w:val="00AD398B"/>
    <w:rsid w:val="00AD3D40"/>
    <w:rsid w:val="00AD4878"/>
    <w:rsid w:val="00AD5E4C"/>
    <w:rsid w:val="00AE3172"/>
    <w:rsid w:val="00AE34EF"/>
    <w:rsid w:val="00AE7159"/>
    <w:rsid w:val="00AE7AC9"/>
    <w:rsid w:val="00AF1963"/>
    <w:rsid w:val="00AF206E"/>
    <w:rsid w:val="00AF4BFE"/>
    <w:rsid w:val="00AF5892"/>
    <w:rsid w:val="00AF6A85"/>
    <w:rsid w:val="00B00B2C"/>
    <w:rsid w:val="00B017E4"/>
    <w:rsid w:val="00B04DAF"/>
    <w:rsid w:val="00B14773"/>
    <w:rsid w:val="00B1485C"/>
    <w:rsid w:val="00B1547C"/>
    <w:rsid w:val="00B16B32"/>
    <w:rsid w:val="00B17309"/>
    <w:rsid w:val="00B1743C"/>
    <w:rsid w:val="00B211A8"/>
    <w:rsid w:val="00B2187C"/>
    <w:rsid w:val="00B22A7C"/>
    <w:rsid w:val="00B23506"/>
    <w:rsid w:val="00B23D46"/>
    <w:rsid w:val="00B33941"/>
    <w:rsid w:val="00B33B2A"/>
    <w:rsid w:val="00B36C75"/>
    <w:rsid w:val="00B40EDF"/>
    <w:rsid w:val="00B4102B"/>
    <w:rsid w:val="00B432DC"/>
    <w:rsid w:val="00B44000"/>
    <w:rsid w:val="00B47F57"/>
    <w:rsid w:val="00B5208A"/>
    <w:rsid w:val="00B629FC"/>
    <w:rsid w:val="00B63EEE"/>
    <w:rsid w:val="00B717AF"/>
    <w:rsid w:val="00B722F5"/>
    <w:rsid w:val="00B73E8A"/>
    <w:rsid w:val="00B74DFC"/>
    <w:rsid w:val="00B808D1"/>
    <w:rsid w:val="00B811DD"/>
    <w:rsid w:val="00B823C0"/>
    <w:rsid w:val="00B82670"/>
    <w:rsid w:val="00B9199B"/>
    <w:rsid w:val="00B93AB4"/>
    <w:rsid w:val="00B94164"/>
    <w:rsid w:val="00B97B71"/>
    <w:rsid w:val="00BA0B53"/>
    <w:rsid w:val="00BA219D"/>
    <w:rsid w:val="00BA318D"/>
    <w:rsid w:val="00BA4FEA"/>
    <w:rsid w:val="00BA77AE"/>
    <w:rsid w:val="00BB263D"/>
    <w:rsid w:val="00BB27B2"/>
    <w:rsid w:val="00BB29CD"/>
    <w:rsid w:val="00BB3450"/>
    <w:rsid w:val="00BB7AE3"/>
    <w:rsid w:val="00BC1C70"/>
    <w:rsid w:val="00BC3E12"/>
    <w:rsid w:val="00BC3F8F"/>
    <w:rsid w:val="00BC458F"/>
    <w:rsid w:val="00BC5654"/>
    <w:rsid w:val="00BC5B92"/>
    <w:rsid w:val="00BD3FCC"/>
    <w:rsid w:val="00BD5A17"/>
    <w:rsid w:val="00BD7A19"/>
    <w:rsid w:val="00BE0070"/>
    <w:rsid w:val="00BE0A4D"/>
    <w:rsid w:val="00BE0EEE"/>
    <w:rsid w:val="00BE208F"/>
    <w:rsid w:val="00BE497F"/>
    <w:rsid w:val="00BF0813"/>
    <w:rsid w:val="00BF2793"/>
    <w:rsid w:val="00BF496C"/>
    <w:rsid w:val="00C00378"/>
    <w:rsid w:val="00C03C39"/>
    <w:rsid w:val="00C05E51"/>
    <w:rsid w:val="00C06189"/>
    <w:rsid w:val="00C10244"/>
    <w:rsid w:val="00C13A37"/>
    <w:rsid w:val="00C15C9C"/>
    <w:rsid w:val="00C33677"/>
    <w:rsid w:val="00C377AD"/>
    <w:rsid w:val="00C37BCB"/>
    <w:rsid w:val="00C40B1F"/>
    <w:rsid w:val="00C461D2"/>
    <w:rsid w:val="00C46873"/>
    <w:rsid w:val="00C46FB0"/>
    <w:rsid w:val="00C5000D"/>
    <w:rsid w:val="00C548C7"/>
    <w:rsid w:val="00C577BA"/>
    <w:rsid w:val="00C57BCA"/>
    <w:rsid w:val="00C6270D"/>
    <w:rsid w:val="00C70BF2"/>
    <w:rsid w:val="00C70D20"/>
    <w:rsid w:val="00C742A1"/>
    <w:rsid w:val="00C76F63"/>
    <w:rsid w:val="00C81047"/>
    <w:rsid w:val="00C826EB"/>
    <w:rsid w:val="00C84A61"/>
    <w:rsid w:val="00C90AD2"/>
    <w:rsid w:val="00C91074"/>
    <w:rsid w:val="00C97C1B"/>
    <w:rsid w:val="00CA164F"/>
    <w:rsid w:val="00CA1CDB"/>
    <w:rsid w:val="00CA615A"/>
    <w:rsid w:val="00CA6627"/>
    <w:rsid w:val="00CA78D3"/>
    <w:rsid w:val="00CA7A01"/>
    <w:rsid w:val="00CA7DD1"/>
    <w:rsid w:val="00CB0F09"/>
    <w:rsid w:val="00CB1BAE"/>
    <w:rsid w:val="00CB4578"/>
    <w:rsid w:val="00CB573E"/>
    <w:rsid w:val="00CB6577"/>
    <w:rsid w:val="00CC02AF"/>
    <w:rsid w:val="00CC05AB"/>
    <w:rsid w:val="00CC0BDF"/>
    <w:rsid w:val="00CC15EE"/>
    <w:rsid w:val="00CC3F89"/>
    <w:rsid w:val="00CC723D"/>
    <w:rsid w:val="00CD00AA"/>
    <w:rsid w:val="00CD2B3B"/>
    <w:rsid w:val="00CD3063"/>
    <w:rsid w:val="00CD340D"/>
    <w:rsid w:val="00CD3C14"/>
    <w:rsid w:val="00CD4812"/>
    <w:rsid w:val="00CD76D6"/>
    <w:rsid w:val="00CE0D4E"/>
    <w:rsid w:val="00CE23A8"/>
    <w:rsid w:val="00CE5BD9"/>
    <w:rsid w:val="00CF07D3"/>
    <w:rsid w:val="00CF0BCD"/>
    <w:rsid w:val="00CF1EF1"/>
    <w:rsid w:val="00CF263D"/>
    <w:rsid w:val="00CF6749"/>
    <w:rsid w:val="00D01383"/>
    <w:rsid w:val="00D01A5C"/>
    <w:rsid w:val="00D01FDF"/>
    <w:rsid w:val="00D020C1"/>
    <w:rsid w:val="00D03616"/>
    <w:rsid w:val="00D05092"/>
    <w:rsid w:val="00D10767"/>
    <w:rsid w:val="00D120C8"/>
    <w:rsid w:val="00D130A6"/>
    <w:rsid w:val="00D15CD7"/>
    <w:rsid w:val="00D16EAE"/>
    <w:rsid w:val="00D17249"/>
    <w:rsid w:val="00D2341A"/>
    <w:rsid w:val="00D2424E"/>
    <w:rsid w:val="00D25531"/>
    <w:rsid w:val="00D25919"/>
    <w:rsid w:val="00D300E3"/>
    <w:rsid w:val="00D31DB3"/>
    <w:rsid w:val="00D33D6D"/>
    <w:rsid w:val="00D358CE"/>
    <w:rsid w:val="00D35EFE"/>
    <w:rsid w:val="00D3703D"/>
    <w:rsid w:val="00D41ABF"/>
    <w:rsid w:val="00D45384"/>
    <w:rsid w:val="00D45DA9"/>
    <w:rsid w:val="00D5079C"/>
    <w:rsid w:val="00D50D2C"/>
    <w:rsid w:val="00D53310"/>
    <w:rsid w:val="00D56708"/>
    <w:rsid w:val="00D62DEC"/>
    <w:rsid w:val="00D63029"/>
    <w:rsid w:val="00D6600C"/>
    <w:rsid w:val="00D70304"/>
    <w:rsid w:val="00D733ED"/>
    <w:rsid w:val="00D740DD"/>
    <w:rsid w:val="00D80BD9"/>
    <w:rsid w:val="00D82A22"/>
    <w:rsid w:val="00D835CA"/>
    <w:rsid w:val="00D83A60"/>
    <w:rsid w:val="00D87E6A"/>
    <w:rsid w:val="00D91363"/>
    <w:rsid w:val="00D91D25"/>
    <w:rsid w:val="00D93DC4"/>
    <w:rsid w:val="00D9426C"/>
    <w:rsid w:val="00D95812"/>
    <w:rsid w:val="00D96CC4"/>
    <w:rsid w:val="00DA2E88"/>
    <w:rsid w:val="00DA3DDF"/>
    <w:rsid w:val="00DA5088"/>
    <w:rsid w:val="00DA51CB"/>
    <w:rsid w:val="00DA5940"/>
    <w:rsid w:val="00DA59A2"/>
    <w:rsid w:val="00DA5BCC"/>
    <w:rsid w:val="00DB068E"/>
    <w:rsid w:val="00DB4E12"/>
    <w:rsid w:val="00DC0E56"/>
    <w:rsid w:val="00DC23E2"/>
    <w:rsid w:val="00DC2916"/>
    <w:rsid w:val="00DC4FD0"/>
    <w:rsid w:val="00DC7347"/>
    <w:rsid w:val="00DD2801"/>
    <w:rsid w:val="00DD2E92"/>
    <w:rsid w:val="00DD487A"/>
    <w:rsid w:val="00DD5BCA"/>
    <w:rsid w:val="00DD5BFA"/>
    <w:rsid w:val="00DD703E"/>
    <w:rsid w:val="00DD74A9"/>
    <w:rsid w:val="00DE1188"/>
    <w:rsid w:val="00DE3909"/>
    <w:rsid w:val="00DE5213"/>
    <w:rsid w:val="00DE643C"/>
    <w:rsid w:val="00DE6529"/>
    <w:rsid w:val="00DE6793"/>
    <w:rsid w:val="00DE752D"/>
    <w:rsid w:val="00DF056B"/>
    <w:rsid w:val="00DF1D50"/>
    <w:rsid w:val="00DF217D"/>
    <w:rsid w:val="00DF482B"/>
    <w:rsid w:val="00DF78C3"/>
    <w:rsid w:val="00E01A98"/>
    <w:rsid w:val="00E02289"/>
    <w:rsid w:val="00E03641"/>
    <w:rsid w:val="00E04219"/>
    <w:rsid w:val="00E04D88"/>
    <w:rsid w:val="00E050FB"/>
    <w:rsid w:val="00E05D25"/>
    <w:rsid w:val="00E06360"/>
    <w:rsid w:val="00E1125A"/>
    <w:rsid w:val="00E1641E"/>
    <w:rsid w:val="00E200AE"/>
    <w:rsid w:val="00E2407D"/>
    <w:rsid w:val="00E24D23"/>
    <w:rsid w:val="00E2639A"/>
    <w:rsid w:val="00E2649D"/>
    <w:rsid w:val="00E27052"/>
    <w:rsid w:val="00E275A0"/>
    <w:rsid w:val="00E3240A"/>
    <w:rsid w:val="00E32E68"/>
    <w:rsid w:val="00E34B2D"/>
    <w:rsid w:val="00E36ED9"/>
    <w:rsid w:val="00E37E0D"/>
    <w:rsid w:val="00E45F4B"/>
    <w:rsid w:val="00E5265E"/>
    <w:rsid w:val="00E5487E"/>
    <w:rsid w:val="00E56D05"/>
    <w:rsid w:val="00E62166"/>
    <w:rsid w:val="00E63A06"/>
    <w:rsid w:val="00E6469D"/>
    <w:rsid w:val="00E65CAE"/>
    <w:rsid w:val="00E660E3"/>
    <w:rsid w:val="00E66323"/>
    <w:rsid w:val="00E6683F"/>
    <w:rsid w:val="00E6749D"/>
    <w:rsid w:val="00E70E6D"/>
    <w:rsid w:val="00E71664"/>
    <w:rsid w:val="00E72F9F"/>
    <w:rsid w:val="00E73911"/>
    <w:rsid w:val="00E73F3C"/>
    <w:rsid w:val="00E769E1"/>
    <w:rsid w:val="00E77493"/>
    <w:rsid w:val="00E77D31"/>
    <w:rsid w:val="00E91232"/>
    <w:rsid w:val="00E939FB"/>
    <w:rsid w:val="00E94E4D"/>
    <w:rsid w:val="00E95D28"/>
    <w:rsid w:val="00E971C1"/>
    <w:rsid w:val="00EA117E"/>
    <w:rsid w:val="00EA1742"/>
    <w:rsid w:val="00EA308A"/>
    <w:rsid w:val="00EA3B60"/>
    <w:rsid w:val="00EA3E8C"/>
    <w:rsid w:val="00EA4273"/>
    <w:rsid w:val="00EA5780"/>
    <w:rsid w:val="00EA5EE4"/>
    <w:rsid w:val="00EA5F06"/>
    <w:rsid w:val="00EB2708"/>
    <w:rsid w:val="00EB3B3B"/>
    <w:rsid w:val="00EB5316"/>
    <w:rsid w:val="00EB6B76"/>
    <w:rsid w:val="00EC18DD"/>
    <w:rsid w:val="00EC30D6"/>
    <w:rsid w:val="00EC3981"/>
    <w:rsid w:val="00EC3B58"/>
    <w:rsid w:val="00EC5478"/>
    <w:rsid w:val="00ED001C"/>
    <w:rsid w:val="00ED0592"/>
    <w:rsid w:val="00ED2523"/>
    <w:rsid w:val="00ED52C3"/>
    <w:rsid w:val="00ED53F8"/>
    <w:rsid w:val="00ED5AED"/>
    <w:rsid w:val="00EE27D3"/>
    <w:rsid w:val="00EE3061"/>
    <w:rsid w:val="00EE3713"/>
    <w:rsid w:val="00EE37C1"/>
    <w:rsid w:val="00EE50F3"/>
    <w:rsid w:val="00EF0EE2"/>
    <w:rsid w:val="00EF1A34"/>
    <w:rsid w:val="00EF2360"/>
    <w:rsid w:val="00EF50F2"/>
    <w:rsid w:val="00EF5C0F"/>
    <w:rsid w:val="00EF5E20"/>
    <w:rsid w:val="00EF6002"/>
    <w:rsid w:val="00EF6A35"/>
    <w:rsid w:val="00F0185B"/>
    <w:rsid w:val="00F02C1F"/>
    <w:rsid w:val="00F02D9F"/>
    <w:rsid w:val="00F02FF2"/>
    <w:rsid w:val="00F044E0"/>
    <w:rsid w:val="00F05294"/>
    <w:rsid w:val="00F05F40"/>
    <w:rsid w:val="00F1123A"/>
    <w:rsid w:val="00F11499"/>
    <w:rsid w:val="00F124DE"/>
    <w:rsid w:val="00F13A61"/>
    <w:rsid w:val="00F14CA1"/>
    <w:rsid w:val="00F150E5"/>
    <w:rsid w:val="00F1696A"/>
    <w:rsid w:val="00F17F60"/>
    <w:rsid w:val="00F231AF"/>
    <w:rsid w:val="00F261FD"/>
    <w:rsid w:val="00F27D34"/>
    <w:rsid w:val="00F3172E"/>
    <w:rsid w:val="00F321D6"/>
    <w:rsid w:val="00F333D7"/>
    <w:rsid w:val="00F33FEF"/>
    <w:rsid w:val="00F4263C"/>
    <w:rsid w:val="00F4401D"/>
    <w:rsid w:val="00F47C6E"/>
    <w:rsid w:val="00F500E4"/>
    <w:rsid w:val="00F62916"/>
    <w:rsid w:val="00F650F2"/>
    <w:rsid w:val="00F65A72"/>
    <w:rsid w:val="00F7080E"/>
    <w:rsid w:val="00F709BF"/>
    <w:rsid w:val="00F71820"/>
    <w:rsid w:val="00F749F3"/>
    <w:rsid w:val="00F74D87"/>
    <w:rsid w:val="00F75464"/>
    <w:rsid w:val="00F76B21"/>
    <w:rsid w:val="00F77286"/>
    <w:rsid w:val="00F77B71"/>
    <w:rsid w:val="00F80915"/>
    <w:rsid w:val="00F82874"/>
    <w:rsid w:val="00F835F0"/>
    <w:rsid w:val="00F84299"/>
    <w:rsid w:val="00F84827"/>
    <w:rsid w:val="00F84D0C"/>
    <w:rsid w:val="00F861F5"/>
    <w:rsid w:val="00F87E1B"/>
    <w:rsid w:val="00F903F3"/>
    <w:rsid w:val="00F946A8"/>
    <w:rsid w:val="00F97BA8"/>
    <w:rsid w:val="00FA001C"/>
    <w:rsid w:val="00FA0581"/>
    <w:rsid w:val="00FA1485"/>
    <w:rsid w:val="00FA307C"/>
    <w:rsid w:val="00FA719B"/>
    <w:rsid w:val="00FA73B5"/>
    <w:rsid w:val="00FA7D39"/>
    <w:rsid w:val="00FB1382"/>
    <w:rsid w:val="00FB1598"/>
    <w:rsid w:val="00FB15B1"/>
    <w:rsid w:val="00FB2826"/>
    <w:rsid w:val="00FB3193"/>
    <w:rsid w:val="00FB36A7"/>
    <w:rsid w:val="00FC01D1"/>
    <w:rsid w:val="00FC247B"/>
    <w:rsid w:val="00FC3F63"/>
    <w:rsid w:val="00FC5636"/>
    <w:rsid w:val="00FC67CF"/>
    <w:rsid w:val="00FD432F"/>
    <w:rsid w:val="00FE04B5"/>
    <w:rsid w:val="00FE1DB4"/>
    <w:rsid w:val="00FE2733"/>
    <w:rsid w:val="00FE4384"/>
    <w:rsid w:val="00FE7A1F"/>
    <w:rsid w:val="00FF110A"/>
    <w:rsid w:val="00FF1390"/>
    <w:rsid w:val="00FF3203"/>
    <w:rsid w:val="00FF587C"/>
    <w:rsid w:val="00FF59E7"/>
    <w:rsid w:val="00FF7E29"/>
    <w:rsid w:val="3DAC47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4A7425"/>
  <w15:docId w15:val="{377B9DE4-2731-4E28-84C5-1AFB01E49B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0185B"/>
    <w:pPr>
      <w:widowControl w:val="0"/>
      <w:wordWrap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semiHidden/>
    <w:unhideWhenUsed/>
    <w:pPr>
      <w:jc w:val="left"/>
    </w:p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5">
    <w:name w:val="Balloon Text"/>
    <w:basedOn w:val="a"/>
    <w:link w:val="a6"/>
    <w:uiPriority w:val="99"/>
    <w:semiHidden/>
    <w:unhideWhenUsed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ab">
    <w:name w:val="table of figures"/>
    <w:basedOn w:val="a"/>
    <w:next w:val="a"/>
    <w:semiHidden/>
    <w:qFormat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szCs w:val="24"/>
    </w:r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HTML">
    <w:name w:val="HTML Preformatted"/>
    <w:basedOn w:val="a"/>
    <w:link w:val="HTML0"/>
    <w:uiPriority w:val="99"/>
    <w:semiHidden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paragraph" w:styleId="ac">
    <w:name w:val="annotation subject"/>
    <w:basedOn w:val="a3"/>
    <w:next w:val="a3"/>
    <w:link w:val="ad"/>
    <w:uiPriority w:val="99"/>
    <w:semiHidden/>
    <w:unhideWhenUsed/>
    <w:rPr>
      <w:b/>
      <w:bCs/>
    </w:rPr>
  </w:style>
  <w:style w:type="table" w:styleId="ae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FollowedHyperlink"/>
    <w:basedOn w:val="a0"/>
    <w:uiPriority w:val="99"/>
    <w:semiHidden/>
    <w:unhideWhenUsed/>
    <w:qFormat/>
    <w:rPr>
      <w:color w:val="954F72" w:themeColor="followedHyperlink"/>
      <w:u w:val="single"/>
    </w:rPr>
  </w:style>
  <w:style w:type="character" w:styleId="af0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1">
    <w:name w:val="annotation reference"/>
    <w:basedOn w:val="a0"/>
    <w:uiPriority w:val="99"/>
    <w:semiHidden/>
    <w:unhideWhenUsed/>
    <w:rPr>
      <w:sz w:val="21"/>
      <w:szCs w:val="21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paragraph" w:styleId="af2">
    <w:name w:val="List Paragraph"/>
    <w:basedOn w:val="a"/>
    <w:uiPriority w:val="34"/>
    <w:qFormat/>
    <w:pPr>
      <w:ind w:firstLineChars="200"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Cs/>
      <w:sz w:val="30"/>
      <w:szCs w:val="32"/>
    </w:rPr>
  </w:style>
  <w:style w:type="character" w:customStyle="1" w:styleId="af3">
    <w:name w:val="表项"/>
    <w:basedOn w:val="a0"/>
    <w:rPr>
      <w:b/>
      <w:bCs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qFormat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qFormat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qFormat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qFormat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qFormat/>
    <w:rPr>
      <w:rFonts w:asciiTheme="majorHAnsi" w:eastAsiaTheme="majorEastAsia" w:hAnsiTheme="majorHAnsi" w:cstheme="majorBidi"/>
      <w:szCs w:val="21"/>
    </w:rPr>
  </w:style>
  <w:style w:type="paragraph" w:styleId="af4">
    <w:name w:val="No Spacing"/>
    <w:uiPriority w:val="1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11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table" w:customStyle="1" w:styleId="2-51">
    <w:name w:val="网格表 2 - 着色 51"/>
    <w:basedOn w:val="a1"/>
    <w:uiPriority w:val="47"/>
    <w:qFormat/>
    <w:tblPr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customStyle="1" w:styleId="4-51">
    <w:name w:val="网格表 4 - 着色 51"/>
    <w:basedOn w:val="a1"/>
    <w:uiPriority w:val="49"/>
    <w:tblPr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customStyle="1" w:styleId="a4">
    <w:name w:val="批注文字 字符"/>
    <w:basedOn w:val="a0"/>
    <w:link w:val="a3"/>
    <w:uiPriority w:val="99"/>
    <w:semiHidden/>
  </w:style>
  <w:style w:type="character" w:customStyle="1" w:styleId="ad">
    <w:name w:val="批注主题 字符"/>
    <w:basedOn w:val="a4"/>
    <w:link w:val="ac"/>
    <w:uiPriority w:val="99"/>
    <w:semiHidden/>
    <w:rPr>
      <w:b/>
      <w:bCs/>
    </w:rPr>
  </w:style>
  <w:style w:type="character" w:customStyle="1" w:styleId="a6">
    <w:name w:val="批注框文本 字符"/>
    <w:basedOn w:val="a0"/>
    <w:link w:val="a5"/>
    <w:uiPriority w:val="99"/>
    <w:semiHidden/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Pr>
      <w:sz w:val="18"/>
      <w:szCs w:val="18"/>
    </w:rPr>
  </w:style>
  <w:style w:type="character" w:customStyle="1" w:styleId="HTML0">
    <w:name w:val="HTML 预设格式 字符"/>
    <w:basedOn w:val="a0"/>
    <w:link w:val="HTML"/>
    <w:uiPriority w:val="99"/>
    <w:semiHidden/>
    <w:rPr>
      <w:rFonts w:ascii="宋体" w:eastAsia="宋体" w:hAnsi="宋体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emf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A3CD227-B5B7-4791-933F-3EACA6B220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8</TotalTime>
  <Pages>16</Pages>
  <Words>1429</Words>
  <Characters>8147</Characters>
  <Application>Microsoft Office Word</Application>
  <DocSecurity>0</DocSecurity>
  <Lines>67</Lines>
  <Paragraphs>19</Paragraphs>
  <ScaleCrop>false</ScaleCrop>
  <Company/>
  <LinksUpToDate>false</LinksUpToDate>
  <CharactersWithSpaces>95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ejisheng</dc:creator>
  <cp:lastModifiedBy>Administrator</cp:lastModifiedBy>
  <cp:revision>1300</cp:revision>
  <dcterms:created xsi:type="dcterms:W3CDTF">2019-06-29T00:54:00Z</dcterms:created>
  <dcterms:modified xsi:type="dcterms:W3CDTF">2019-11-07T06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